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5C6253A" w:rsidR="001E41F3" w:rsidRDefault="001E41F3">
      <w:pPr>
        <w:pStyle w:val="CRCoverPage"/>
        <w:tabs>
          <w:tab w:val="right" w:pos="9639"/>
        </w:tabs>
        <w:spacing w:after="0"/>
        <w:rPr>
          <w:b/>
          <w:i/>
          <w:noProof/>
          <w:sz w:val="28"/>
        </w:rPr>
      </w:pPr>
      <w:r>
        <w:rPr>
          <w:b/>
          <w:noProof/>
          <w:sz w:val="24"/>
        </w:rPr>
        <w:t>3GPP TSG-</w:t>
      </w:r>
      <w:fldSimple w:instr=" DOCPROPERTY  TSG/WGRef  \* MERGEFORMAT ">
        <w:r w:rsidR="00CE7DBA">
          <w:rPr>
            <w:b/>
            <w:noProof/>
            <w:sz w:val="24"/>
          </w:rPr>
          <w:t>S4</w:t>
        </w:r>
      </w:fldSimple>
      <w:r w:rsidR="00C66BA2">
        <w:rPr>
          <w:b/>
          <w:noProof/>
          <w:sz w:val="24"/>
        </w:rPr>
        <w:t xml:space="preserve"> </w:t>
      </w:r>
      <w:r>
        <w:rPr>
          <w:b/>
          <w:noProof/>
          <w:sz w:val="24"/>
        </w:rPr>
        <w:t>Meeting #</w:t>
      </w:r>
      <w:fldSimple w:instr=" DOCPROPERTY  MtgSeq  \* MERGEFORMAT ">
        <w:r w:rsidR="00CE7DBA">
          <w:rPr>
            <w:b/>
            <w:noProof/>
            <w:sz w:val="24"/>
          </w:rPr>
          <w:t>114e</w:t>
        </w:r>
      </w:fldSimple>
      <w:r>
        <w:rPr>
          <w:b/>
          <w:i/>
          <w:noProof/>
          <w:sz w:val="28"/>
        </w:rPr>
        <w:tab/>
      </w:r>
      <w:fldSimple w:instr=" DOCPROPERTY  Tdoc#  \* MERGEFORMAT ">
        <w:r w:rsidR="00121045" w:rsidRPr="00121045">
          <w:rPr>
            <w:b/>
            <w:i/>
            <w:noProof/>
            <w:sz w:val="28"/>
          </w:rPr>
          <w:t>S4-210822</w:t>
        </w:r>
      </w:fldSimple>
    </w:p>
    <w:p w14:paraId="7CB45193" w14:textId="7748D809" w:rsidR="001E41F3" w:rsidRDefault="00F762EB" w:rsidP="005E2C44">
      <w:pPr>
        <w:pStyle w:val="CRCoverPage"/>
        <w:outlineLvl w:val="0"/>
        <w:rPr>
          <w:b/>
          <w:noProof/>
          <w:sz w:val="24"/>
        </w:rPr>
      </w:pPr>
      <w:fldSimple w:instr=" DOCPROPERTY  Location  \* MERGEFORMAT ">
        <w:r w:rsidR="003609EF" w:rsidRPr="00BA51D9">
          <w:rPr>
            <w:b/>
            <w:noProof/>
            <w:sz w:val="24"/>
          </w:rPr>
          <w:t xml:space="preserve"> </w:t>
        </w:r>
        <w:r w:rsidR="00CE7DBA">
          <w:rPr>
            <w:b/>
            <w:noProof/>
            <w:sz w:val="24"/>
          </w:rPr>
          <w:t>Electronic Meeting</w:t>
        </w:r>
      </w:fldSimple>
      <w:r w:rsidR="001E41F3">
        <w:rPr>
          <w:b/>
          <w:noProof/>
          <w:sz w:val="24"/>
        </w:rPr>
        <w:t xml:space="preserve">, </w:t>
      </w:r>
      <w:fldSimple w:instr=" DOCPROPERTY  StartDate  \* MERGEFORMAT ">
        <w:r w:rsidR="003609EF" w:rsidRPr="00BA51D9">
          <w:rPr>
            <w:b/>
            <w:noProof/>
            <w:sz w:val="24"/>
          </w:rPr>
          <w:t xml:space="preserve"> </w:t>
        </w:r>
        <w:r w:rsidR="00CE7DBA">
          <w:rPr>
            <w:b/>
            <w:noProof/>
            <w:sz w:val="24"/>
          </w:rPr>
          <w:t>19</w:t>
        </w:r>
        <w:r w:rsidR="00CE7DBA" w:rsidRPr="00CE7DBA">
          <w:rPr>
            <w:b/>
            <w:noProof/>
            <w:sz w:val="24"/>
            <w:vertAlign w:val="superscript"/>
          </w:rPr>
          <w:t>th</w:t>
        </w:r>
        <w:r w:rsidR="00CE7DBA">
          <w:rPr>
            <w:b/>
            <w:noProof/>
            <w:sz w:val="24"/>
          </w:rPr>
          <w:t xml:space="preserve"> May</w:t>
        </w:r>
      </w:fldSimple>
      <w:r w:rsidR="00547111">
        <w:rPr>
          <w:b/>
          <w:noProof/>
          <w:sz w:val="24"/>
        </w:rPr>
        <w:t xml:space="preserve"> </w:t>
      </w:r>
      <w:r w:rsidR="00CE7DBA">
        <w:rPr>
          <w:b/>
          <w:noProof/>
          <w:sz w:val="24"/>
        </w:rPr>
        <w:t>–</w:t>
      </w:r>
      <w:r w:rsidR="00547111">
        <w:rPr>
          <w:b/>
          <w:noProof/>
          <w:sz w:val="24"/>
        </w:rPr>
        <w:t xml:space="preserve"> </w:t>
      </w:r>
      <w:r w:rsidR="00CE7DBA">
        <w:rPr>
          <w:b/>
          <w:noProof/>
          <w:sz w:val="24"/>
        </w:rPr>
        <w:t>28</w:t>
      </w:r>
      <w:r w:rsidR="00CE7DBA" w:rsidRPr="00CE7DBA">
        <w:rPr>
          <w:b/>
          <w:noProof/>
          <w:sz w:val="24"/>
          <w:vertAlign w:val="superscript"/>
        </w:rPr>
        <w:t>th</w:t>
      </w:r>
      <w:r w:rsidR="00CE7DBA">
        <w:rPr>
          <w:b/>
          <w:noProof/>
          <w:sz w:val="24"/>
        </w:rPr>
        <w:t xml:space="preserve">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28200186" w:rsidR="001E41F3" w:rsidRDefault="00CE7DBA">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5A692C2" w:rsidR="001E41F3" w:rsidRPr="00410371" w:rsidRDefault="00F762EB" w:rsidP="00E13F3D">
            <w:pPr>
              <w:pStyle w:val="CRCoverPage"/>
              <w:spacing w:after="0"/>
              <w:jc w:val="right"/>
              <w:rPr>
                <w:b/>
                <w:noProof/>
                <w:sz w:val="28"/>
              </w:rPr>
            </w:pPr>
            <w:fldSimple w:instr=" DOCPROPERTY  Spec#  \* MERGEFORMAT ">
              <w:r w:rsidR="003009E0">
                <w:rPr>
                  <w:b/>
                  <w:noProof/>
                  <w:sz w:val="28"/>
                </w:rPr>
                <w:t>26.8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F762EB"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F762EB"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237424C" w:rsidR="001E41F3" w:rsidRPr="00410371" w:rsidRDefault="00F762EB">
            <w:pPr>
              <w:pStyle w:val="CRCoverPage"/>
              <w:spacing w:after="0"/>
              <w:jc w:val="center"/>
              <w:rPr>
                <w:noProof/>
                <w:sz w:val="28"/>
              </w:rPr>
            </w:pPr>
            <w:fldSimple w:instr=" DOCPROPERTY  Version  \* MERGEFORMAT ">
              <w:r w:rsidR="003009E0">
                <w:rPr>
                  <w:b/>
                  <w:noProof/>
                  <w:sz w:val="28"/>
                </w:rPr>
                <w:t>0.2.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34CA37B" w:rsidR="001E41F3" w:rsidRDefault="009B38A0">
            <w:pPr>
              <w:pStyle w:val="CRCoverPage"/>
              <w:spacing w:after="0"/>
              <w:ind w:left="100"/>
              <w:rPr>
                <w:noProof/>
              </w:rPr>
            </w:pPr>
            <w:r>
              <w:t>Clarification of Traffic Identification description and addition of identified open issu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B193D31" w:rsidR="001E41F3" w:rsidRDefault="00CE7DBA">
            <w:pPr>
              <w:pStyle w:val="CRCoverPage"/>
              <w:spacing w:after="0"/>
              <w:ind w:left="100"/>
              <w:rPr>
                <w:noProof/>
              </w:rPr>
            </w:pPr>
            <w:r>
              <w:t>Ericsson L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E3B22EE" w:rsidR="001E41F3" w:rsidRDefault="00CE7DBA"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964D236" w:rsidR="001E41F3" w:rsidRDefault="00CE7DBA">
            <w:pPr>
              <w:pStyle w:val="CRCoverPage"/>
              <w:spacing w:after="0"/>
              <w:ind w:left="100"/>
              <w:rPr>
                <w:noProof/>
              </w:rPr>
            </w:pPr>
            <w:r>
              <w:t>FS_5GMS_EX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7F1A2D95" w:rsidR="001E41F3" w:rsidRDefault="00CE7DBA">
            <w:pPr>
              <w:pStyle w:val="CRCoverPage"/>
              <w:spacing w:after="0"/>
              <w:ind w:left="100"/>
              <w:rPr>
                <w:noProof/>
              </w:rPr>
            </w:pPr>
            <w:r>
              <w:t>2021-05-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F762EB" w:rsidP="00D24991">
            <w:pPr>
              <w:pStyle w:val="CRCoverPage"/>
              <w:spacing w:after="0"/>
              <w:ind w:left="100" w:right="-609"/>
              <w:rPr>
                <w:b/>
                <w:noProof/>
              </w:rPr>
            </w:pPr>
            <w:fldSimple w:instr=" DOCPROPERTY  Cat  \* MERGEFORMAT ">
              <w:r w:rsidR="00D24991">
                <w:rPr>
                  <w:b/>
                  <w:noProof/>
                </w:rPr>
                <w:t>&lt;Cat&gt;</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943B8D" w:rsidR="001E41F3" w:rsidRDefault="00CE7DBA">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0C048B5" w:rsidR="001E41F3" w:rsidRDefault="00FD662F">
            <w:pPr>
              <w:pStyle w:val="CRCoverPage"/>
              <w:spacing w:after="0"/>
              <w:ind w:left="100"/>
              <w:rPr>
                <w:noProof/>
              </w:rPr>
            </w:pPr>
            <w:r>
              <w:rPr>
                <w:noProof/>
              </w:rPr>
              <w:t xml:space="preserve">Different terms are used to describe the general traffic identification procedures in different </w:t>
            </w:r>
            <w:r w:rsidR="00E33705">
              <w:rPr>
                <w:noProof/>
              </w:rPr>
              <w:t xml:space="preserve">SA2 and CT3 </w:t>
            </w:r>
            <w:r>
              <w:rPr>
                <w:noProof/>
              </w:rPr>
              <w:t xml:space="preserve">specifications. </w:t>
            </w:r>
            <w:r w:rsidR="00E33705">
              <w:rPr>
                <w:noProof/>
              </w:rPr>
              <w:t xml:space="preserve">The description for the Traffic Identification aspect was confusing, since different terminology was used. </w:t>
            </w:r>
            <w:r>
              <w:rPr>
                <w:noProof/>
              </w:rPr>
              <w:t>The “open issue” around traffic identification was still empty</w:t>
            </w:r>
            <w:r w:rsidR="006A4A3F">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A1C6AFD" w14:textId="06B9F0C0" w:rsidR="001E41F3" w:rsidRDefault="00FD662F">
            <w:pPr>
              <w:pStyle w:val="CRCoverPage"/>
              <w:spacing w:after="0"/>
              <w:ind w:left="100"/>
              <w:rPr>
                <w:noProof/>
              </w:rPr>
            </w:pPr>
            <w:r>
              <w:rPr>
                <w:noProof/>
              </w:rPr>
              <w:t xml:space="preserve">A short summary of terminology is added and the text is adjusted using terms more consistently. </w:t>
            </w:r>
            <w:r w:rsidR="006A4A3F">
              <w:rPr>
                <w:noProof/>
              </w:rPr>
              <w:t>Some subsections are re-ordered to put the different technologies into a better sequence.</w:t>
            </w:r>
          </w:p>
          <w:p w14:paraId="31C656EC" w14:textId="05ABA15E" w:rsidR="00FD662F" w:rsidRDefault="00FD662F">
            <w:pPr>
              <w:pStyle w:val="CRCoverPage"/>
              <w:spacing w:after="0"/>
              <w:ind w:left="100"/>
              <w:rPr>
                <w:noProof/>
              </w:rPr>
            </w:pPr>
            <w:r>
              <w:rPr>
                <w:noProof/>
              </w:rPr>
              <w:t xml:space="preserve">Finds with respect to missing parameters on different interfaces is added.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53213E0C" w14:textId="2E1C9739" w:rsidR="004B224F" w:rsidRDefault="004B224F" w:rsidP="00B44711">
      <w:pPr>
        <w:keepNext/>
        <w:rPr>
          <w:noProof/>
        </w:rPr>
      </w:pPr>
      <w:r w:rsidRPr="00B44711">
        <w:rPr>
          <w:noProof/>
          <w:highlight w:val="yellow"/>
        </w:rPr>
        <w:lastRenderedPageBreak/>
        <w:t>**** First Change ****</w:t>
      </w:r>
    </w:p>
    <w:p w14:paraId="694F867E" w14:textId="77777777" w:rsidR="00B44711" w:rsidRDefault="00B44711" w:rsidP="00B44711">
      <w:pPr>
        <w:pStyle w:val="Heading1"/>
      </w:pPr>
      <w:bookmarkStart w:id="2" w:name="_Toc67898816"/>
      <w:r>
        <w:t>2</w:t>
      </w:r>
      <w:r>
        <w:tab/>
        <w:t>References</w:t>
      </w:r>
      <w:bookmarkEnd w:id="2"/>
    </w:p>
    <w:p w14:paraId="068DCE0F" w14:textId="7F3C1DB6" w:rsidR="00B44711" w:rsidRDefault="00B44711" w:rsidP="00B44711">
      <w:pPr>
        <w:pStyle w:val="EX"/>
        <w:rPr>
          <w:ins w:id="3" w:author="Richard Bradbury (revisions)" w:date="2021-05-17T14:56:00Z"/>
        </w:rPr>
      </w:pPr>
      <w:ins w:id="4" w:author="Richard Bradbury (revisions)" w:date="2021-05-17T14:14:00Z">
        <w:r>
          <w:t>[</w:t>
        </w:r>
        <w:r w:rsidRPr="00B44711">
          <w:rPr>
            <w:highlight w:val="yellow"/>
          </w:rPr>
          <w:t>X</w:t>
        </w:r>
        <w:r>
          <w:t>]</w:t>
        </w:r>
        <w:r>
          <w:tab/>
          <w:t>3GPP TS 23.503: "</w:t>
        </w:r>
        <w:r w:rsidRPr="00B44711">
          <w:t>Policy and charging control framework for the 5G System (5GS); Stage 2</w:t>
        </w:r>
        <w:r>
          <w:t>".</w:t>
        </w:r>
      </w:ins>
    </w:p>
    <w:p w14:paraId="404CCE92" w14:textId="7BE5604A" w:rsidR="00117EDD" w:rsidRDefault="00117EDD" w:rsidP="00B44711">
      <w:pPr>
        <w:pStyle w:val="EX"/>
        <w:rPr>
          <w:ins w:id="5" w:author="Richard Bradbury (revisions)" w:date="2021-05-17T14:57:00Z"/>
        </w:rPr>
      </w:pPr>
      <w:ins w:id="6" w:author="Richard Bradbury (revisions)" w:date="2021-05-17T14:56:00Z">
        <w:r>
          <w:t>[</w:t>
        </w:r>
        <w:r w:rsidRPr="00117EDD">
          <w:rPr>
            <w:highlight w:val="yellow"/>
          </w:rPr>
          <w:t>Y</w:t>
        </w:r>
        <w:r>
          <w:t>]</w:t>
        </w:r>
        <w:r>
          <w:tab/>
          <w:t>3GPP TS 29.</w:t>
        </w:r>
      </w:ins>
      <w:ins w:id="7" w:author="Richard Bradbury (revisions)" w:date="2021-05-17T14:57:00Z">
        <w:r>
          <w:t>514: "</w:t>
        </w:r>
      </w:ins>
      <w:ins w:id="8" w:author="Richard Bradbury (revisions)" w:date="2021-05-17T14:56:00Z">
        <w:r>
          <w:t>5G System; Policy Authorization Service; Stage 3</w:t>
        </w:r>
      </w:ins>
      <w:ins w:id="9" w:author="Richard Bradbury (revisions)" w:date="2021-05-17T14:57:00Z">
        <w:r>
          <w:t>".</w:t>
        </w:r>
      </w:ins>
    </w:p>
    <w:p w14:paraId="29ABE1EB" w14:textId="7BAE4D05" w:rsidR="00117EDD" w:rsidRDefault="00117EDD" w:rsidP="00B44711">
      <w:pPr>
        <w:pStyle w:val="EX"/>
        <w:rPr>
          <w:ins w:id="10" w:author="Richard Bradbury (revisions)" w:date="2021-05-17T14:14:00Z"/>
        </w:rPr>
      </w:pPr>
      <w:ins w:id="11" w:author="Richard Bradbury (revisions)" w:date="2021-05-17T14:57:00Z">
        <w:r>
          <w:t>[</w:t>
        </w:r>
        <w:r w:rsidRPr="00117EDD">
          <w:rPr>
            <w:highlight w:val="yellow"/>
          </w:rPr>
          <w:t>Z</w:t>
        </w:r>
        <w:r>
          <w:t>]</w:t>
        </w:r>
        <w:r>
          <w:tab/>
          <w:t>3GPP TS 29.522: "</w:t>
        </w:r>
        <w:r w:rsidRPr="00117EDD">
          <w:t>5G System; Network Exposure Function Northbound APIs; Stage 3</w:t>
        </w:r>
        <w:r>
          <w:t>".</w:t>
        </w:r>
      </w:ins>
    </w:p>
    <w:p w14:paraId="0047CEAC" w14:textId="10B88EFC" w:rsidR="00B44711" w:rsidRDefault="00B44711" w:rsidP="00B44711">
      <w:pPr>
        <w:keepNext/>
        <w:spacing w:before="600"/>
        <w:rPr>
          <w:noProof/>
        </w:rPr>
      </w:pPr>
      <w:r w:rsidRPr="00B44711">
        <w:rPr>
          <w:noProof/>
          <w:highlight w:val="yellow"/>
        </w:rPr>
        <w:t xml:space="preserve">**** </w:t>
      </w:r>
      <w:r>
        <w:rPr>
          <w:noProof/>
          <w:highlight w:val="yellow"/>
        </w:rPr>
        <w:t>Second</w:t>
      </w:r>
      <w:r w:rsidRPr="00B44711">
        <w:rPr>
          <w:noProof/>
          <w:highlight w:val="yellow"/>
        </w:rPr>
        <w:t xml:space="preserve"> Change ****</w:t>
      </w:r>
    </w:p>
    <w:p w14:paraId="7BCADCC3" w14:textId="77777777" w:rsidR="00232ACB" w:rsidRDefault="00232ACB" w:rsidP="00232ACB">
      <w:pPr>
        <w:pStyle w:val="Heading2"/>
      </w:pPr>
      <w:bookmarkStart w:id="12" w:name="_Toc67898820"/>
      <w:r>
        <w:t>3.3</w:t>
      </w:r>
      <w:r>
        <w:tab/>
        <w:t>Abbreviations</w:t>
      </w:r>
      <w:bookmarkEnd w:id="12"/>
    </w:p>
    <w:p w14:paraId="30840F04" w14:textId="77777777" w:rsidR="00232ACB" w:rsidRDefault="00232ACB" w:rsidP="00232ACB">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5540CEC4" w14:textId="2239147E" w:rsidR="00232ACB" w:rsidDel="00232ACB" w:rsidRDefault="00232ACB" w:rsidP="00232ACB">
      <w:pPr>
        <w:pStyle w:val="Guidance"/>
        <w:keepNext/>
        <w:rPr>
          <w:del w:id="13" w:author="Richard Bradbury (revisions)" w:date="2021-05-17T14:22:00Z"/>
        </w:rPr>
      </w:pPr>
      <w:del w:id="14" w:author="Richard Bradbury (revisions)" w:date="2021-05-17T14:22:00Z">
        <w:r w:rsidDel="00232ACB">
          <w:delText>Abbreviation format (EW)</w:delText>
        </w:r>
      </w:del>
    </w:p>
    <w:p w14:paraId="32490587" w14:textId="16C620F5" w:rsidR="00232ACB" w:rsidDel="00232ACB" w:rsidRDefault="00232ACB" w:rsidP="00232ACB">
      <w:pPr>
        <w:pStyle w:val="EW"/>
        <w:rPr>
          <w:del w:id="15" w:author="Richard Bradbury (revisions)" w:date="2021-05-17T14:22:00Z"/>
        </w:rPr>
      </w:pPr>
      <w:del w:id="16" w:author="Richard Bradbury (revisions)" w:date="2021-05-17T14:22:00Z">
        <w:r w:rsidDel="00232ACB">
          <w:delText>&lt;ABBREVIATION&gt;</w:delText>
        </w:r>
        <w:r w:rsidDel="00232ACB">
          <w:tab/>
          <w:delText>&lt;Expansion&gt;</w:delText>
        </w:r>
      </w:del>
    </w:p>
    <w:p w14:paraId="5890BE46" w14:textId="3B03272D" w:rsidR="00232ACB" w:rsidRDefault="00232ACB" w:rsidP="00232ACB">
      <w:pPr>
        <w:pStyle w:val="EW"/>
        <w:rPr>
          <w:ins w:id="17" w:author="Richard Bradbury (revisions)" w:date="2021-05-17T14:23:00Z"/>
        </w:rPr>
      </w:pPr>
      <w:ins w:id="18" w:author="Richard Bradbury (revisions)" w:date="2021-05-17T14:22:00Z">
        <w:r>
          <w:t>CDN</w:t>
        </w:r>
        <w:r>
          <w:tab/>
          <w:t>Content Delivery Network</w:t>
        </w:r>
      </w:ins>
    </w:p>
    <w:p w14:paraId="0302BF4B" w14:textId="73DB52BF" w:rsidR="00232ACB" w:rsidRDefault="00232ACB" w:rsidP="00232ACB">
      <w:pPr>
        <w:pStyle w:val="EW"/>
        <w:rPr>
          <w:ins w:id="19" w:author="Richard Bradbury (revisions)" w:date="2021-05-17T14:23:00Z"/>
        </w:rPr>
      </w:pPr>
      <w:ins w:id="20" w:author="Richard Bradbury (revisions)" w:date="2021-05-17T14:23:00Z">
        <w:r>
          <w:t>FAR</w:t>
        </w:r>
        <w:r>
          <w:tab/>
          <w:t>Forward Action Rule</w:t>
        </w:r>
      </w:ins>
    </w:p>
    <w:p w14:paraId="37E8BBB4" w14:textId="6667E683" w:rsidR="00232ACB" w:rsidRDefault="00232ACB" w:rsidP="00232ACB">
      <w:pPr>
        <w:pStyle w:val="EW"/>
        <w:rPr>
          <w:ins w:id="21" w:author="Richard Bradbury (revisions)" w:date="2021-05-17T14:23:00Z"/>
        </w:rPr>
      </w:pPr>
      <w:ins w:id="22" w:author="Richard Bradbury (revisions)" w:date="2021-05-17T14:23:00Z">
        <w:r>
          <w:t>MAR</w:t>
        </w:r>
        <w:r>
          <w:tab/>
          <w:t>Multi-Access Rule</w:t>
        </w:r>
      </w:ins>
    </w:p>
    <w:p w14:paraId="66169936" w14:textId="47D9CDFF" w:rsidR="00232ACB" w:rsidRDefault="00232ACB" w:rsidP="00232ACB">
      <w:pPr>
        <w:pStyle w:val="EW"/>
        <w:rPr>
          <w:ins w:id="23" w:author="Richard Bradbury (revisions)" w:date="2021-05-17T14:22:00Z"/>
        </w:rPr>
      </w:pPr>
      <w:ins w:id="24" w:author="Richard Bradbury (revisions)" w:date="2021-05-17T14:23:00Z">
        <w:r>
          <w:t>PDR</w:t>
        </w:r>
        <w:r>
          <w:tab/>
          <w:t>Packet Detection Rule</w:t>
        </w:r>
      </w:ins>
    </w:p>
    <w:p w14:paraId="039BA02A" w14:textId="40025F19" w:rsidR="00232ACB" w:rsidRDefault="00232ACB" w:rsidP="00232ACB">
      <w:pPr>
        <w:pStyle w:val="EW"/>
        <w:rPr>
          <w:ins w:id="25" w:author="Richard Bradbury (revisions)" w:date="2021-05-17T14:23:00Z"/>
        </w:rPr>
      </w:pPr>
      <w:ins w:id="26" w:author="Richard Bradbury (revisions)" w:date="2021-05-17T14:22:00Z">
        <w:r>
          <w:t>PFCP</w:t>
        </w:r>
        <w:r>
          <w:tab/>
          <w:t>Packet Forwarding Control Protocol</w:t>
        </w:r>
      </w:ins>
    </w:p>
    <w:p w14:paraId="38579288" w14:textId="54F30EAB" w:rsidR="00232ACB" w:rsidRDefault="00232ACB" w:rsidP="00232ACB">
      <w:pPr>
        <w:pStyle w:val="EW"/>
        <w:rPr>
          <w:ins w:id="27" w:author="Richard Bradbury (revisions)" w:date="2021-05-17T14:22:00Z"/>
        </w:rPr>
      </w:pPr>
      <w:ins w:id="28" w:author="Richard Bradbury (revisions)" w:date="2021-05-17T14:23:00Z">
        <w:r>
          <w:t>QER</w:t>
        </w:r>
        <w:r>
          <w:tab/>
          <w:t>QoS Enforcement Rule</w:t>
        </w:r>
      </w:ins>
    </w:p>
    <w:p w14:paraId="5B7432E1" w14:textId="7A603704" w:rsidR="00232ACB" w:rsidRDefault="00232ACB" w:rsidP="00232ACB">
      <w:pPr>
        <w:pStyle w:val="EW"/>
        <w:rPr>
          <w:ins w:id="29" w:author="Richard Bradbury (revisions)" w:date="2021-05-17T14:24:00Z"/>
        </w:rPr>
      </w:pPr>
      <w:ins w:id="30" w:author="Richard Bradbury (revisions)" w:date="2021-05-17T14:22:00Z">
        <w:r>
          <w:t>PFD</w:t>
        </w:r>
        <w:r>
          <w:tab/>
          <w:t>Packet Flow Description</w:t>
        </w:r>
      </w:ins>
    </w:p>
    <w:p w14:paraId="582B842C" w14:textId="49A9A60A" w:rsidR="00232ACB" w:rsidRDefault="00232ACB" w:rsidP="00232ACB">
      <w:pPr>
        <w:pStyle w:val="EW"/>
        <w:rPr>
          <w:ins w:id="31" w:author="Richard Bradbury (revisions)" w:date="2021-05-17T14:22:00Z"/>
        </w:rPr>
      </w:pPr>
      <w:ins w:id="32" w:author="Richard Bradbury (revisions)" w:date="2021-05-17T14:24:00Z">
        <w:r>
          <w:t>SDF</w:t>
        </w:r>
        <w:r>
          <w:tab/>
          <w:t>Service Data Flow</w:t>
        </w:r>
      </w:ins>
    </w:p>
    <w:p w14:paraId="7594C6AF" w14:textId="69BA37D4" w:rsidR="00232ACB" w:rsidRDefault="00232ACB" w:rsidP="00232ACB">
      <w:pPr>
        <w:pStyle w:val="EW"/>
        <w:rPr>
          <w:ins w:id="33" w:author="Richard Bradbury (revisions)" w:date="2021-05-17T14:24:00Z"/>
        </w:rPr>
      </w:pPr>
      <w:ins w:id="34" w:author="Richard Bradbury (revisions)" w:date="2021-05-17T14:22:00Z">
        <w:r>
          <w:t>URL</w:t>
        </w:r>
        <w:r>
          <w:tab/>
          <w:t>Uniform Resource Locator</w:t>
        </w:r>
      </w:ins>
    </w:p>
    <w:p w14:paraId="27FCA6F8" w14:textId="42776B67" w:rsidR="00232ACB" w:rsidRDefault="00232ACB" w:rsidP="00232ACB">
      <w:pPr>
        <w:pStyle w:val="EW"/>
        <w:rPr>
          <w:ins w:id="35" w:author="Richard Bradbury (revisions)" w:date="2021-05-17T14:22:00Z"/>
        </w:rPr>
      </w:pPr>
      <w:ins w:id="36" w:author="Richard Bradbury (revisions)" w:date="2021-05-17T14:24:00Z">
        <w:r>
          <w:t>URR</w:t>
        </w:r>
        <w:r>
          <w:tab/>
          <w:t>Usage Reporting Rule</w:t>
        </w:r>
      </w:ins>
    </w:p>
    <w:p w14:paraId="4EBE4FC1" w14:textId="79AC54BC" w:rsidR="00232ACB" w:rsidRDefault="00232ACB" w:rsidP="00232ACB">
      <w:pPr>
        <w:keepNext/>
        <w:spacing w:before="600"/>
        <w:rPr>
          <w:noProof/>
        </w:rPr>
      </w:pPr>
      <w:r w:rsidRPr="00B44711">
        <w:rPr>
          <w:noProof/>
          <w:highlight w:val="yellow"/>
        </w:rPr>
        <w:t xml:space="preserve">**** </w:t>
      </w:r>
      <w:r>
        <w:rPr>
          <w:noProof/>
          <w:highlight w:val="yellow"/>
        </w:rPr>
        <w:t>Thir</w:t>
      </w:r>
      <w:r>
        <w:rPr>
          <w:noProof/>
          <w:highlight w:val="yellow"/>
        </w:rPr>
        <w:t>d</w:t>
      </w:r>
      <w:r w:rsidRPr="00B44711">
        <w:rPr>
          <w:noProof/>
          <w:highlight w:val="yellow"/>
        </w:rPr>
        <w:t xml:space="preserve"> Change ****</w:t>
      </w:r>
    </w:p>
    <w:p w14:paraId="02D947BF" w14:textId="77777777" w:rsidR="003009E0" w:rsidRDefault="003009E0" w:rsidP="003009E0">
      <w:pPr>
        <w:pStyle w:val="Heading3"/>
      </w:pPr>
      <w:r>
        <w:t>5.3.1</w:t>
      </w:r>
      <w:r>
        <w:tab/>
        <w:t>Description</w:t>
      </w:r>
    </w:p>
    <w:p w14:paraId="008FB68F" w14:textId="016A9DBA" w:rsidR="003F366F" w:rsidRDefault="003009E0" w:rsidP="003009E0">
      <w:r w:rsidRPr="00CC5D22">
        <w:t xml:space="preserve">For different features within the 5G Media Streaming Architecture, it is necessary for the 5G System to identify the traffic flows. </w:t>
      </w:r>
      <w:r>
        <w:t>The increased usage of transport encryption (</w:t>
      </w:r>
      <w:proofErr w:type="gramStart"/>
      <w:r>
        <w:t>e.g.</w:t>
      </w:r>
      <w:proofErr w:type="gramEnd"/>
      <w:r>
        <w:t xml:space="preserve"> HTTPS) increases the difficulty of detecting the packets for certain application flows. Existing detection methods, such as using “</w:t>
      </w:r>
      <w:r w:rsidRPr="00F70B61">
        <w:t>significant parts of the URL to be matched</w:t>
      </w:r>
      <w:r>
        <w:t>” (contained in a Packet Flow Description, see below), are impractical for HTTPS traffic, since the URL is carried in the encrypted payload.</w:t>
      </w:r>
    </w:p>
    <w:p w14:paraId="37BFD739" w14:textId="723188C9" w:rsidR="003009E0" w:rsidRDefault="003009E0" w:rsidP="003009E0">
      <w:pPr>
        <w:rPr>
          <w:ins w:id="37" w:author="TL" w:date="2021-05-11T10:47:00Z"/>
        </w:rPr>
      </w:pPr>
      <w:r w:rsidRPr="00CC5D22">
        <w:t>Multimedia streaming applications might not be able to uniquely identify the 5-</w:t>
      </w:r>
      <w:r>
        <w:t>t</w:t>
      </w:r>
      <w:r w:rsidRPr="00CC5D22">
        <w:t>uple of the streaming session, since the 5-</w:t>
      </w:r>
      <w:r>
        <w:t>t</w:t>
      </w:r>
      <w:r w:rsidRPr="00CC5D22">
        <w:t xml:space="preserve">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w:t>
      </w:r>
      <w:proofErr w:type="gramStart"/>
      <w:r w:rsidRPr="00CC5D22">
        <w:t>e.g.</w:t>
      </w:r>
      <w:proofErr w:type="gramEnd"/>
      <w:r w:rsidRPr="00CC5D22">
        <w:t xml:space="preserve"> for event reporting, and QoS profile usage, etc</w:t>
      </w:r>
      <w:r>
        <w:t>.</w:t>
      </w:r>
    </w:p>
    <w:p w14:paraId="2A67CB93" w14:textId="11F9CFC2" w:rsidR="00D4187D" w:rsidRDefault="003F366F" w:rsidP="003009E0">
      <w:pPr>
        <w:rPr>
          <w:ins w:id="38" w:author="TL" w:date="2021-05-11T12:27:00Z"/>
        </w:rPr>
      </w:pPr>
      <w:ins w:id="39" w:author="TL" w:date="2021-05-11T10:47:00Z">
        <w:r>
          <w:t xml:space="preserve">Note that </w:t>
        </w:r>
      </w:ins>
      <w:ins w:id="40" w:author="Richard Bradbury (revisions)" w:date="2021-05-17T14:10:00Z">
        <w:r w:rsidR="00B44711">
          <w:t xml:space="preserve">the </w:t>
        </w:r>
      </w:ins>
      <w:ins w:id="41" w:author="TL" w:date="2021-05-11T10:47:00Z">
        <w:r>
          <w:t>TS 23.50</w:t>
        </w:r>
      </w:ins>
      <w:ins w:id="42" w:author="TL" w:date="2021-05-11T10:48:00Z">
        <w:r>
          <w:t>x specification</w:t>
        </w:r>
      </w:ins>
      <w:ins w:id="43" w:author="TL" w:date="2021-05-11T13:48:00Z">
        <w:r w:rsidR="00D440D1">
          <w:t>s</w:t>
        </w:r>
      </w:ins>
      <w:ins w:id="44" w:author="TL" w:date="2021-05-11T10:48:00Z">
        <w:r>
          <w:t xml:space="preserve"> use </w:t>
        </w:r>
        <w:del w:id="45" w:author="Richard Bradbury (revisions)" w:date="2021-05-17T14:10:00Z">
          <w:r w:rsidDel="00B44711">
            <w:delText>a slightly</w:delText>
          </w:r>
        </w:del>
        <w:r>
          <w:t xml:space="preserve"> different terminology </w:t>
        </w:r>
        <w:del w:id="46" w:author="Richard Bradbury (revisions)" w:date="2021-05-17T14:10:00Z">
          <w:r w:rsidDel="00B44711">
            <w:delText>than</w:delText>
          </w:r>
        </w:del>
      </w:ins>
      <w:ins w:id="47" w:author="Richard Bradbury (revisions)" w:date="2021-05-17T14:10:00Z">
        <w:r w:rsidR="00B44711">
          <w:t>from</w:t>
        </w:r>
      </w:ins>
      <w:ins w:id="48" w:author="Richard Bradbury (revisions)" w:date="2021-05-17T14:18:00Z">
        <w:r w:rsidR="00B44711">
          <w:t xml:space="preserve"> the</w:t>
        </w:r>
      </w:ins>
      <w:ins w:id="49" w:author="TL" w:date="2021-05-11T10:48:00Z">
        <w:r>
          <w:t xml:space="preserve"> TS 29.xxx specification</w:t>
        </w:r>
      </w:ins>
      <w:ins w:id="50" w:author="TL" w:date="2021-05-11T13:48:00Z">
        <w:r w:rsidR="00D440D1">
          <w:t>s</w:t>
        </w:r>
      </w:ins>
      <w:ins w:id="51" w:author="TL" w:date="2021-05-11T10:48:00Z">
        <w:r>
          <w:t>. Further</w:t>
        </w:r>
      </w:ins>
      <w:ins w:id="52" w:author="Richard Bradbury (revisions)" w:date="2021-05-17T14:15:00Z">
        <w:r w:rsidR="00B44711">
          <w:t>more</w:t>
        </w:r>
      </w:ins>
      <w:ins w:id="53" w:author="TL" w:date="2021-05-11T10:48:00Z">
        <w:r>
          <w:t xml:space="preserve">, TS 23.503 </w:t>
        </w:r>
      </w:ins>
      <w:ins w:id="54" w:author="Richard Bradbury (revisions)" w:date="2021-05-17T14:15:00Z">
        <w:r w:rsidR="00B44711">
          <w:t>[</w:t>
        </w:r>
        <w:r w:rsidR="00B44711" w:rsidRPr="00B44711">
          <w:rPr>
            <w:highlight w:val="yellow"/>
          </w:rPr>
          <w:t>X</w:t>
        </w:r>
        <w:r w:rsidR="00B44711">
          <w:t xml:space="preserve">] </w:t>
        </w:r>
      </w:ins>
      <w:ins w:id="55" w:author="TL" w:date="2021-05-11T10:48:00Z">
        <w:r>
          <w:t xml:space="preserve">uses </w:t>
        </w:r>
        <w:del w:id="56" w:author="Richard Bradbury (revisions)" w:date="2021-05-17T14:10:00Z">
          <w:r w:rsidDel="00B44711">
            <w:delText>a bit</w:delText>
          </w:r>
        </w:del>
      </w:ins>
      <w:ins w:id="57" w:author="Richard Bradbury (revisions)" w:date="2021-05-17T14:10:00Z">
        <w:r w:rsidR="00B44711">
          <w:t>slightly</w:t>
        </w:r>
      </w:ins>
      <w:ins w:id="58" w:author="TL" w:date="2021-05-11T10:48:00Z">
        <w:r>
          <w:t xml:space="preserve"> different term</w:t>
        </w:r>
      </w:ins>
      <w:ins w:id="59" w:author="Richard Bradbury (revisions)" w:date="2021-05-17T14:10:00Z">
        <w:r w:rsidR="00B44711">
          <w:t>s</w:t>
        </w:r>
      </w:ins>
      <w:ins w:id="60" w:author="TL" w:date="2021-05-11T10:48:00Z">
        <w:del w:id="61" w:author="Richard Bradbury (revisions)" w:date="2021-05-17T14:10:00Z">
          <w:r w:rsidDel="00B44711">
            <w:delText>inology</w:delText>
          </w:r>
        </w:del>
        <w:r>
          <w:t xml:space="preserve"> than TS 23.501 </w:t>
        </w:r>
      </w:ins>
      <w:ins w:id="62" w:author="Richard Bradbury (revisions)" w:date="2021-05-17T14:15:00Z">
        <w:r w:rsidR="00B44711">
          <w:t xml:space="preserve">[23] </w:t>
        </w:r>
      </w:ins>
      <w:ins w:id="63" w:author="TL" w:date="2021-05-11T10:49:00Z">
        <w:r>
          <w:t>and TS 23.502</w:t>
        </w:r>
      </w:ins>
      <w:ins w:id="64" w:author="Richard Bradbury (revisions)" w:date="2021-05-17T14:15:00Z">
        <w:r w:rsidR="00B44711">
          <w:t xml:space="preserve"> [24]</w:t>
        </w:r>
      </w:ins>
      <w:ins w:id="65" w:author="TL" w:date="2021-05-11T10:49:00Z">
        <w:r>
          <w:t xml:space="preserve">. </w:t>
        </w:r>
      </w:ins>
      <w:ins w:id="66" w:author="TL" w:date="2021-05-11T12:26:00Z">
        <w:r w:rsidR="00D4187D">
          <w:t xml:space="preserve">The </w:t>
        </w:r>
      </w:ins>
      <w:ins w:id="67" w:author="TL" w:date="2021-05-11T16:08:00Z">
        <w:r w:rsidR="00653250">
          <w:t xml:space="preserve">two </w:t>
        </w:r>
      </w:ins>
      <w:ins w:id="68" w:author="TL" w:date="2021-05-11T12:26:00Z">
        <w:r w:rsidR="00D4187D">
          <w:t>common terms are</w:t>
        </w:r>
      </w:ins>
      <w:ins w:id="69" w:author="TL" w:date="2021-05-11T12:27:00Z">
        <w:r w:rsidR="00D4187D">
          <w:t xml:space="preserve"> </w:t>
        </w:r>
      </w:ins>
      <w:ins w:id="70" w:author="TL" w:date="2021-05-11T16:08:00Z">
        <w:r w:rsidR="006C7BF2">
          <w:t>defined in TS 23.503</w:t>
        </w:r>
      </w:ins>
      <w:ins w:id="71" w:author="Richard Bradbury (revisions)" w:date="2021-05-17T14:11:00Z">
        <w:r w:rsidR="00B44711">
          <w:t>:</w:t>
        </w:r>
      </w:ins>
    </w:p>
    <w:p w14:paraId="2AEF9AC5" w14:textId="296EF51A" w:rsidR="00D4187D" w:rsidRDefault="00B44711" w:rsidP="00B44711">
      <w:pPr>
        <w:pStyle w:val="B1"/>
        <w:rPr>
          <w:ins w:id="72" w:author="TL" w:date="2021-05-11T12:27:00Z"/>
        </w:rPr>
      </w:pPr>
      <w:ins w:id="73" w:author="Richard Bradbury (revisions)" w:date="2021-05-17T14:10:00Z">
        <w:r>
          <w:rPr>
            <w:b/>
          </w:rPr>
          <w:t>-</w:t>
        </w:r>
        <w:r>
          <w:rPr>
            <w:b/>
          </w:rPr>
          <w:tab/>
        </w:r>
      </w:ins>
      <w:ins w:id="74" w:author="TL" w:date="2021-05-11T12:27:00Z">
        <w:r w:rsidR="00D4187D" w:rsidRPr="00D4187D">
          <w:rPr>
            <w:b/>
          </w:rPr>
          <w:t>Packet flow:</w:t>
        </w:r>
        <w:r w:rsidR="00D4187D">
          <w:t xml:space="preserve"> A specific user data flow from and/or to the UE</w:t>
        </w:r>
      </w:ins>
      <w:ins w:id="75" w:author="Richard Bradbury (revisions)" w:date="2021-05-17T14:16:00Z">
        <w:r>
          <w:t>.</w:t>
        </w:r>
      </w:ins>
      <w:ins w:id="76" w:author="TL" w:date="2021-05-11T12:27:00Z">
        <w:del w:id="77" w:author="Richard Bradbury (revisions)" w:date="2021-05-17T14:16:00Z">
          <w:r w:rsidR="00D4187D" w:rsidDel="00B44711">
            <w:delText xml:space="preserve">, and </w:delText>
          </w:r>
        </w:del>
      </w:ins>
    </w:p>
    <w:p w14:paraId="18A08993" w14:textId="2CBC419F" w:rsidR="00D4187D" w:rsidRDefault="00B44711" w:rsidP="00B44711">
      <w:pPr>
        <w:pStyle w:val="B1"/>
        <w:rPr>
          <w:ins w:id="78" w:author="TL" w:date="2021-05-11T12:26:00Z"/>
        </w:rPr>
      </w:pPr>
      <w:ins w:id="79" w:author="Richard Bradbury (revisions)" w:date="2021-05-17T14:10:00Z">
        <w:r>
          <w:rPr>
            <w:b/>
            <w:bCs/>
          </w:rPr>
          <w:t>-</w:t>
        </w:r>
        <w:r>
          <w:rPr>
            <w:b/>
            <w:bCs/>
          </w:rPr>
          <w:tab/>
        </w:r>
      </w:ins>
      <w:ins w:id="80" w:author="TL" w:date="2021-05-11T12:27:00Z">
        <w:r w:rsidR="00D4187D" w:rsidRPr="00B44711">
          <w:rPr>
            <w:b/>
            <w:bCs/>
          </w:rPr>
          <w:t>Service data flow</w:t>
        </w:r>
        <w:r w:rsidR="00D4187D" w:rsidRPr="00D4187D">
          <w:t>: An aggregate set of packet flows carried through the UPF that matches a service data flow template.</w:t>
        </w:r>
      </w:ins>
    </w:p>
    <w:p w14:paraId="3C30764D" w14:textId="67671808" w:rsidR="006C7BF2" w:rsidRDefault="006C7BF2" w:rsidP="00D4187D">
      <w:pPr>
        <w:rPr>
          <w:ins w:id="81" w:author="TL" w:date="2021-05-11T16:02:00Z"/>
        </w:rPr>
      </w:pPr>
      <w:ins w:id="82" w:author="TL" w:date="2021-05-11T15:59:00Z">
        <w:r>
          <w:t xml:space="preserve">The </w:t>
        </w:r>
      </w:ins>
      <w:ins w:id="83" w:author="TL" w:date="2021-05-11T16:03:00Z">
        <w:r>
          <w:t xml:space="preserve">terms </w:t>
        </w:r>
      </w:ins>
      <w:ins w:id="84" w:author="TL" w:date="2021-05-11T15:59:00Z">
        <w:r w:rsidRPr="00B44711">
          <w:rPr>
            <w:i/>
            <w:iCs/>
          </w:rPr>
          <w:t>traffic detection</w:t>
        </w:r>
        <w:r>
          <w:t xml:space="preserve"> </w:t>
        </w:r>
      </w:ins>
      <w:ins w:id="85" w:author="Richard Bradbury (revisions)" w:date="2021-05-17T14:16:00Z">
        <w:r w:rsidR="00B44711">
          <w:t>[23]</w:t>
        </w:r>
      </w:ins>
      <w:ins w:id="86" w:author="TL" w:date="2021-05-11T16:09:00Z">
        <w:del w:id="87" w:author="Richard Bradbury (revisions)" w:date="2021-05-17T14:16:00Z">
          <w:r w:rsidR="00653250" w:rsidDel="00B44711">
            <w:delText>(cf TS 23.501)</w:delText>
          </w:r>
        </w:del>
        <w:r w:rsidR="00653250">
          <w:t xml:space="preserve"> </w:t>
        </w:r>
      </w:ins>
      <w:ins w:id="88" w:author="TL" w:date="2021-05-11T15:59:00Z">
        <w:del w:id="89" w:author="Richard Bradbury (revisions)" w:date="2021-05-17T14:16:00Z">
          <w:r w:rsidDel="00B44711">
            <w:delText>or</w:delText>
          </w:r>
        </w:del>
      </w:ins>
      <w:ins w:id="90" w:author="Richard Bradbury (revisions)" w:date="2021-05-17T14:16:00Z">
        <w:r w:rsidR="00B44711">
          <w:t>and</w:t>
        </w:r>
      </w:ins>
      <w:ins w:id="91" w:author="TL" w:date="2021-05-11T15:59:00Z">
        <w:r>
          <w:t xml:space="preserve"> </w:t>
        </w:r>
        <w:r w:rsidRPr="00B44711">
          <w:rPr>
            <w:i/>
            <w:iCs/>
          </w:rPr>
          <w:t>application detection</w:t>
        </w:r>
        <w:r>
          <w:t xml:space="preserve"> </w:t>
        </w:r>
      </w:ins>
      <w:ins w:id="92" w:author="TL" w:date="2021-05-11T16:09:00Z">
        <w:del w:id="93" w:author="Richard Bradbury (revisions)" w:date="2021-05-17T14:17:00Z">
          <w:r w:rsidR="00653250" w:rsidDel="00B44711">
            <w:delText>(</w:delText>
          </w:r>
          <w:r w:rsidR="00653250" w:rsidRPr="00B44711" w:rsidDel="00B44711">
            <w:rPr>
              <w:i/>
              <w:iCs/>
            </w:rPr>
            <w:delText>cf</w:delText>
          </w:r>
          <w:r w:rsidR="00653250" w:rsidDel="00B44711">
            <w:delText xml:space="preserve"> 23.501)</w:delText>
          </w:r>
        </w:del>
      </w:ins>
      <w:ins w:id="94" w:author="Richard Bradbury (revisions)" w:date="2021-05-17T14:17:00Z">
        <w:r w:rsidR="00B44711">
          <w:t>[23]</w:t>
        </w:r>
      </w:ins>
      <w:ins w:id="95" w:author="TL" w:date="2021-05-11T16:09:00Z">
        <w:r w:rsidR="00653250">
          <w:t xml:space="preserve"> </w:t>
        </w:r>
      </w:ins>
      <w:ins w:id="96" w:author="TL" w:date="2021-05-11T16:03:00Z">
        <w:r>
          <w:t xml:space="preserve">refer to the process of finding matching </w:t>
        </w:r>
      </w:ins>
      <w:ins w:id="97" w:author="TL" w:date="2021-05-11T16:04:00Z">
        <w:r>
          <w:t xml:space="preserve">service data </w:t>
        </w:r>
      </w:ins>
      <w:ins w:id="98" w:author="TL" w:date="2021-05-11T16:03:00Z">
        <w:r>
          <w:t xml:space="preserve">flows </w:t>
        </w:r>
      </w:ins>
      <w:ins w:id="99" w:author="TL" w:date="2021-05-11T16:04:00Z">
        <w:r>
          <w:t xml:space="preserve">among all packet flows. </w:t>
        </w:r>
      </w:ins>
      <w:ins w:id="100" w:author="TL" w:date="2021-05-11T16:07:00Z">
        <w:r>
          <w:t xml:space="preserve">This logic is defined </w:t>
        </w:r>
      </w:ins>
      <w:ins w:id="101" w:author="TL" w:date="2021-05-11T16:12:00Z">
        <w:r w:rsidR="00653250">
          <w:t>in</w:t>
        </w:r>
      </w:ins>
      <w:ins w:id="102" w:author="TL" w:date="2021-05-11T16:09:00Z">
        <w:r w:rsidR="00653250">
          <w:t xml:space="preserve"> TS 23.503 </w:t>
        </w:r>
      </w:ins>
      <w:ins w:id="103" w:author="TL" w:date="2021-05-11T16:07:00Z">
        <w:r>
          <w:t>as</w:t>
        </w:r>
      </w:ins>
      <w:ins w:id="104" w:author="Richard Bradbury (revisions)" w:date="2021-05-17T14:18:00Z">
        <w:r w:rsidR="00B44711">
          <w:t xml:space="preserve"> an</w:t>
        </w:r>
      </w:ins>
      <w:ins w:id="105" w:author="TL" w:date="2021-05-11T16:07:00Z">
        <w:r>
          <w:t xml:space="preserve"> </w:t>
        </w:r>
      </w:ins>
      <w:ins w:id="106" w:author="TL" w:date="2021-05-11T18:41:00Z">
        <w:r w:rsidR="000765C7">
          <w:rPr>
            <w:i/>
            <w:iCs/>
          </w:rPr>
          <w:t>a</w:t>
        </w:r>
      </w:ins>
      <w:ins w:id="107" w:author="TL" w:date="2021-05-11T16:05:00Z">
        <w:r w:rsidRPr="00B44711">
          <w:rPr>
            <w:i/>
            <w:iCs/>
          </w:rPr>
          <w:t>pplication detection filter</w:t>
        </w:r>
      </w:ins>
      <w:ins w:id="108" w:author="TL" w:date="2021-05-11T16:07:00Z">
        <w:r>
          <w:t>.</w:t>
        </w:r>
      </w:ins>
    </w:p>
    <w:p w14:paraId="1A999522" w14:textId="35962CB6" w:rsidR="006C7BF2" w:rsidRPr="00726F07" w:rsidRDefault="00653250" w:rsidP="00D4187D">
      <w:ins w:id="109" w:author="TL" w:date="2021-05-11T16:10:00Z">
        <w:r>
          <w:lastRenderedPageBreak/>
          <w:t xml:space="preserve">The procedures in </w:t>
        </w:r>
      </w:ins>
      <w:ins w:id="110" w:author="TL" w:date="2021-05-11T16:02:00Z">
        <w:r w:rsidR="006C7BF2">
          <w:t>TS 23.502 use</w:t>
        </w:r>
        <w:del w:id="111" w:author="Richard Bradbury (revisions)" w:date="2021-05-17T14:17:00Z">
          <w:r w:rsidR="006C7BF2" w:rsidDel="00B44711">
            <w:delText>s</w:delText>
          </w:r>
        </w:del>
        <w:r w:rsidR="006C7BF2">
          <w:t xml:space="preserve"> the term </w:t>
        </w:r>
        <w:r w:rsidR="006C7BF2" w:rsidRPr="00B44711">
          <w:rPr>
            <w:i/>
            <w:iCs/>
          </w:rPr>
          <w:t>flow description</w:t>
        </w:r>
        <w:r w:rsidR="006C7BF2">
          <w:t xml:space="preserve">, which is only a subset of an </w:t>
        </w:r>
        <w:r w:rsidR="006C7BF2" w:rsidRPr="00B44711">
          <w:rPr>
            <w:i/>
            <w:iCs/>
          </w:rPr>
          <w:t>IP Packet Filter Set</w:t>
        </w:r>
        <w:r w:rsidR="006C7BF2">
          <w:t xml:space="preserve"> (as defined in TS 23.501).</w:t>
        </w:r>
      </w:ins>
    </w:p>
    <w:p w14:paraId="7BE9162F" w14:textId="77777777" w:rsidR="00232ACB" w:rsidRDefault="003009E0" w:rsidP="003009E0">
      <w:pPr>
        <w:keepNext/>
        <w:keepLines/>
        <w:rPr>
          <w:ins w:id="112" w:author="Richard Bradbury (revisions)" w:date="2021-05-17T14:25:00Z"/>
        </w:rPr>
      </w:pPr>
      <w:r>
        <w:t>Figure 5.3.1-1 depicts the chain of functions (taken from TS 29.244 [26], Figure 5.2.1-1) within a</w:t>
      </w:r>
      <w:del w:id="113" w:author="Richard Bradbury (revisions)" w:date="2021-05-17T14:18:00Z">
        <w:r w:rsidDel="00B44711">
          <w:delText>n</w:delText>
        </w:r>
      </w:del>
      <w:r>
        <w:t xml:space="preserve"> UPF</w:t>
      </w:r>
      <w:del w:id="114" w:author="TL" w:date="2021-05-11T18:41:00Z">
        <w:r w:rsidDel="000765C7">
          <w:delText xml:space="preserve"> for incoming IP packets (from DN side)</w:delText>
        </w:r>
      </w:del>
      <w:r>
        <w:t>.</w:t>
      </w:r>
    </w:p>
    <w:moveToRangeStart w:id="115" w:author="Richard Bradbury (revisions)" w:date="2021-05-17T14:25:00Z" w:name="move72153959"/>
    <w:p w14:paraId="32B7EC55" w14:textId="77777777" w:rsidR="00232ACB" w:rsidRDefault="00232ACB" w:rsidP="00232ACB">
      <w:pPr>
        <w:jc w:val="center"/>
        <w:rPr>
          <w:moveTo w:id="116" w:author="Richard Bradbury (revisions)" w:date="2021-05-17T14:25:00Z"/>
        </w:rPr>
      </w:pPr>
      <w:moveTo w:id="117" w:author="Richard Bradbury (revisions)" w:date="2021-05-17T14:25:00Z">
        <w:r w:rsidRPr="00441CD0">
          <w:object w:dxaOrig="10275" w:dyaOrig="3195" w14:anchorId="3804FF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43.25pt;height:138pt" o:ole="">
              <v:imagedata r:id="rId16" o:title=""/>
            </v:shape>
            <o:OLEObject Type="Embed" ProgID="Visio.Drawing.11" ShapeID="_x0000_i1034" DrawAspect="Content" ObjectID="_1682768980" r:id="rId17"/>
          </w:object>
        </w:r>
      </w:moveTo>
    </w:p>
    <w:p w14:paraId="54F25557" w14:textId="77777777" w:rsidR="00232ACB" w:rsidRPr="00726F07" w:rsidRDefault="00232ACB" w:rsidP="00232ACB">
      <w:pPr>
        <w:pStyle w:val="TF"/>
        <w:rPr>
          <w:moveTo w:id="118" w:author="Richard Bradbury (revisions)" w:date="2021-05-17T14:25:00Z"/>
        </w:rPr>
      </w:pPr>
      <w:moveTo w:id="119" w:author="Richard Bradbury (revisions)" w:date="2021-05-17T14:25: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moveTo>
    </w:p>
    <w:moveToRangeEnd w:id="115"/>
    <w:p w14:paraId="3B0B1816" w14:textId="724A49D5" w:rsidR="00232ACB" w:rsidRDefault="00232ACB" w:rsidP="00232ACB">
      <w:pPr>
        <w:keepNext/>
        <w:rPr>
          <w:ins w:id="120" w:author="Richard Bradbury (revisions)" w:date="2021-05-17T14:26:00Z"/>
        </w:rPr>
        <w:pPrChange w:id="121" w:author="Richard Bradbury (revisions)" w:date="2021-05-17T14:27:00Z">
          <w:pPr/>
        </w:pPrChange>
      </w:pPr>
      <w:ins w:id="122" w:author="Richard Bradbury (revisions)" w:date="2021-05-17T14:26:00Z">
        <w:r>
          <w:t>The steps are as follows:</w:t>
        </w:r>
      </w:ins>
    </w:p>
    <w:p w14:paraId="4D319A40" w14:textId="2E3B7BDA" w:rsidR="00232ACB" w:rsidRDefault="00232ACB" w:rsidP="00232ACB">
      <w:pPr>
        <w:pStyle w:val="B1"/>
        <w:rPr>
          <w:ins w:id="123" w:author="Richard Bradbury (revisions)" w:date="2021-05-17T14:25:00Z"/>
        </w:rPr>
        <w:pPrChange w:id="124" w:author="Richard Bradbury (revisions)" w:date="2021-05-17T14:27:00Z">
          <w:pPr/>
        </w:pPrChange>
      </w:pPr>
      <w:ins w:id="125" w:author="Richard Bradbury (revisions)" w:date="2021-05-17T14:25:00Z">
        <w:r>
          <w:t>1.</w:t>
        </w:r>
        <w:r>
          <w:tab/>
        </w:r>
      </w:ins>
      <w:r w:rsidR="003009E0">
        <w:t xml:space="preserve"> The UPF always first looks up the </w:t>
      </w:r>
      <w:ins w:id="126" w:author="Richard Bradbury (revisions)" w:date="2021-05-17T14:20:00Z">
        <w:r>
          <w:t>Packet Forwarding Control Protocol (</w:t>
        </w:r>
      </w:ins>
      <w:r w:rsidR="003009E0">
        <w:t>PFCP</w:t>
      </w:r>
      <w:ins w:id="127" w:author="Richard Bradbury (revisions)" w:date="2021-05-17T14:20:00Z">
        <w:r>
          <w:t>)</w:t>
        </w:r>
      </w:ins>
      <w:r w:rsidR="003009E0">
        <w:t xml:space="preserve"> session </w:t>
      </w:r>
      <w:ins w:id="128" w:author="TL" w:date="2021-05-11T14:35:00Z">
        <w:r w:rsidR="00956B2E">
          <w:t xml:space="preserve">context </w:t>
        </w:r>
      </w:ins>
      <w:r w:rsidR="003009E0">
        <w:t xml:space="preserve">to which a packet belongs. The PFCP session </w:t>
      </w:r>
      <w:ins w:id="129" w:author="TL" w:date="2021-05-11T14:35:00Z">
        <w:r w:rsidR="00956B2E">
          <w:t xml:space="preserve">context </w:t>
        </w:r>
      </w:ins>
      <w:r w:rsidR="003009E0">
        <w:t xml:space="preserve">is </w:t>
      </w:r>
      <w:ins w:id="130" w:author="TL" w:date="2021-05-11T14:36:00Z">
        <w:r w:rsidR="00956B2E" w:rsidRPr="00441CD0">
          <w:t>an individual PDU session or a standalone PFCP session not tied to any PDU session</w:t>
        </w:r>
      </w:ins>
      <w:del w:id="131" w:author="TL" w:date="2021-05-11T14:36:00Z">
        <w:r w:rsidR="003009E0" w:rsidDel="00956B2E">
          <w:delText>similar to a PDU session</w:delText>
        </w:r>
      </w:del>
      <w:r w:rsidR="003009E0">
        <w:t>.</w:t>
      </w:r>
    </w:p>
    <w:p w14:paraId="55B074FB" w14:textId="6C7AEC17" w:rsidR="003009E0" w:rsidRDefault="00232ACB" w:rsidP="00FD3293">
      <w:pPr>
        <w:pStyle w:val="B1"/>
        <w:keepNext/>
        <w:pPrChange w:id="132" w:author="Richard Bradbury (revisions)" w:date="2021-05-17T14:29:00Z">
          <w:pPr/>
        </w:pPrChange>
      </w:pPr>
      <w:ins w:id="133" w:author="Richard Bradbury (revisions)" w:date="2021-05-17T14:25:00Z">
        <w:r>
          <w:t>2.</w:t>
        </w:r>
        <w:r>
          <w:tab/>
        </w:r>
      </w:ins>
      <w:del w:id="134" w:author="Richard Bradbury (revisions)" w:date="2021-05-17T14:25:00Z">
        <w:r w:rsidR="003009E0" w:rsidDel="00232ACB">
          <w:delText xml:space="preserve"> </w:delText>
        </w:r>
      </w:del>
      <w:r w:rsidR="003009E0">
        <w:t xml:space="preserve">Then there are so-called Packet Detection Rules (PDR), which implement traffic </w:t>
      </w:r>
      <w:del w:id="135" w:author="TL" w:date="2021-05-11T18:41:00Z">
        <w:r w:rsidR="003009E0" w:rsidDel="000765C7">
          <w:delText xml:space="preserve">identification </w:delText>
        </w:r>
      </w:del>
      <w:ins w:id="136" w:author="TL" w:date="2021-05-11T18:41:00Z">
        <w:r w:rsidR="000765C7">
          <w:t xml:space="preserve">detection </w:t>
        </w:r>
      </w:ins>
      <w:ins w:id="137" w:author="TL" w:date="2021-05-11T14:26:00Z">
        <w:r w:rsidR="00DF03F2">
          <w:t xml:space="preserve">of the service data flows </w:t>
        </w:r>
      </w:ins>
      <w:r w:rsidR="003009E0">
        <w:t>with respect to different conditions.</w:t>
      </w:r>
    </w:p>
    <w:p w14:paraId="6FA1E7F8" w14:textId="5517FB26" w:rsidR="00232ACB" w:rsidRDefault="00232ACB" w:rsidP="00232ACB">
      <w:pPr>
        <w:pStyle w:val="NO"/>
        <w:rPr>
          <w:ins w:id="138" w:author="Richard Bradbury (revisions)" w:date="2021-05-17T14:28:00Z"/>
        </w:rPr>
      </w:pPr>
      <w:ins w:id="139" w:author="Richard Bradbury (revisions)" w:date="2021-05-17T14:28:00Z">
        <w:r>
          <w:t>NOTE:</w:t>
        </w:r>
      </w:ins>
      <w:ins w:id="140" w:author="Richard Bradbury (revisions)" w:date="2021-05-17T14:29:00Z">
        <w:r>
          <w:tab/>
        </w:r>
      </w:ins>
      <w:ins w:id="141" w:author="Richard Bradbury (revisions)" w:date="2021-05-17T14:28:00Z">
        <w:r>
          <w:t>A</w:t>
        </w:r>
      </w:ins>
      <w:ins w:id="142" w:author="TL" w:date="2021-05-11T14:38:00Z">
        <w:r>
          <w:t xml:space="preserve"> PDR is direction specific</w:t>
        </w:r>
      </w:ins>
      <w:ins w:id="143" w:author="Richard Bradbury (revisions)" w:date="2021-05-17T14:29:00Z">
        <w:r w:rsidR="00FD3293">
          <w:t>.</w:t>
        </w:r>
      </w:ins>
      <w:ins w:id="144" w:author="TL" w:date="2021-05-11T14:39:00Z">
        <w:r>
          <w:t xml:space="preserve"> </w:t>
        </w:r>
      </w:ins>
      <w:ins w:id="145" w:author="Richard Bradbury (revisions)" w:date="2021-05-17T14:29:00Z">
        <w:r w:rsidR="00FD3293">
          <w:t>T</w:t>
        </w:r>
      </w:ins>
      <w:ins w:id="146" w:author="TL" w:date="2021-05-11T14:39:00Z">
        <w:r>
          <w:t xml:space="preserve">hus, an Uplink (UL) </w:t>
        </w:r>
      </w:ins>
      <w:ins w:id="147" w:author="Richard Bradbury (revisions)" w:date="2021-05-17T14:29:00Z">
        <w:r w:rsidR="00FD3293">
          <w:t xml:space="preserve">PDR </w:t>
        </w:r>
      </w:ins>
      <w:ins w:id="148" w:author="TL" w:date="2021-05-11T14:39:00Z">
        <w:r>
          <w:t xml:space="preserve">and a Downlink (DL) PDR </w:t>
        </w:r>
      </w:ins>
      <w:ins w:id="149" w:author="Richard Bradbury (revisions)" w:date="2021-05-17T14:29:00Z">
        <w:r w:rsidR="00FD3293">
          <w:t>are</w:t>
        </w:r>
      </w:ins>
      <w:ins w:id="150" w:author="TL" w:date="2021-05-11T14:39:00Z">
        <w:r>
          <w:t xml:space="preserve"> needed to detect a bidirectional </w:t>
        </w:r>
      </w:ins>
      <w:ins w:id="151" w:author="Richard Bradbury (revisions)" w:date="2021-05-17T14:30:00Z">
        <w:r w:rsidR="00FD3293">
          <w:t>S</w:t>
        </w:r>
      </w:ins>
      <w:ins w:id="152" w:author="TL" w:date="2021-05-11T14:39:00Z">
        <w:r>
          <w:t xml:space="preserve">ervice </w:t>
        </w:r>
      </w:ins>
      <w:ins w:id="153" w:author="Richard Bradbury (revisions)" w:date="2021-05-17T14:30:00Z">
        <w:r w:rsidR="00FD3293">
          <w:t>D</w:t>
        </w:r>
      </w:ins>
      <w:ins w:id="154" w:author="TL" w:date="2021-05-11T14:39:00Z">
        <w:r>
          <w:t xml:space="preserve">ata </w:t>
        </w:r>
      </w:ins>
      <w:ins w:id="155" w:author="Richard Bradbury (revisions)" w:date="2021-05-17T14:30:00Z">
        <w:r w:rsidR="00FD3293">
          <w:t>F</w:t>
        </w:r>
      </w:ins>
      <w:ins w:id="156" w:author="TL" w:date="2021-05-11T14:39:00Z">
        <w:r>
          <w:t>low.</w:t>
        </w:r>
      </w:ins>
    </w:p>
    <w:moveFromRangeStart w:id="157" w:author="Richard Bradbury (revisions)" w:date="2021-05-17T14:25:00Z" w:name="move72153959"/>
    <w:p w14:paraId="6D84A1C4" w14:textId="6218E1F9" w:rsidR="003009E0" w:rsidDel="00232ACB" w:rsidRDefault="003009E0" w:rsidP="003009E0">
      <w:pPr>
        <w:jc w:val="center"/>
        <w:rPr>
          <w:moveFrom w:id="158" w:author="Richard Bradbury (revisions)" w:date="2021-05-17T14:25:00Z"/>
        </w:rPr>
      </w:pPr>
      <w:moveFrom w:id="159" w:author="Richard Bradbury (revisions)" w:date="2021-05-17T14:25:00Z">
        <w:r w:rsidRPr="00441CD0" w:rsidDel="00232ACB">
          <w:object w:dxaOrig="10275" w:dyaOrig="3195" w14:anchorId="4BC76A72">
            <v:shape id="_x0000_i1048" type="#_x0000_t75" style="width:443.25pt;height:138pt" o:ole="">
              <v:imagedata r:id="rId16" o:title=""/>
            </v:shape>
            <o:OLEObject Type="Embed" ProgID="Visio.Drawing.11" ShapeID="_x0000_i1048" DrawAspect="Content" ObjectID="_1682768981" r:id="rId18"/>
          </w:object>
        </w:r>
      </w:moveFrom>
    </w:p>
    <w:p w14:paraId="143EBB37" w14:textId="476A9920" w:rsidR="003009E0" w:rsidRPr="00726F07" w:rsidDel="00232ACB" w:rsidRDefault="003009E0" w:rsidP="003009E0">
      <w:pPr>
        <w:pStyle w:val="TF"/>
        <w:rPr>
          <w:moveFrom w:id="160" w:author="Richard Bradbury (revisions)" w:date="2021-05-17T14:25:00Z"/>
        </w:rPr>
      </w:pPr>
      <w:moveFrom w:id="161" w:author="Richard Bradbury (revisions)" w:date="2021-05-17T14:25:00Z">
        <w:r w:rsidDel="00232ACB">
          <w:t xml:space="preserve">Figure 5.3.1-1: </w:t>
        </w:r>
        <w:r w:rsidRPr="00441CD0" w:rsidDel="00232ACB">
          <w:t>Packet processing flow in the UP function</w:t>
        </w:r>
        <w:r w:rsidDel="00232ACB">
          <w:t xml:space="preserve"> (</w:t>
        </w:r>
        <w:r w:rsidRPr="00441CD0" w:rsidDel="00232ACB">
          <w:t xml:space="preserve">Figure </w:t>
        </w:r>
        <w:r w:rsidRPr="00441CD0" w:rsidDel="00232ACB">
          <w:rPr>
            <w:lang w:val="en-US"/>
          </w:rPr>
          <w:t>5.2</w:t>
        </w:r>
        <w:r w:rsidRPr="00441CD0" w:rsidDel="00232ACB">
          <w:t>.1-1</w:t>
        </w:r>
        <w:r w:rsidDel="00232ACB">
          <w:t xml:space="preserve"> from TS 29.244 [26])</w:t>
        </w:r>
      </w:moveFrom>
    </w:p>
    <w:moveFromRangeEnd w:id="157"/>
    <w:p w14:paraId="45A0ECBF" w14:textId="424B7BF7" w:rsidR="003009E0" w:rsidRDefault="00232ACB" w:rsidP="00232ACB">
      <w:pPr>
        <w:pStyle w:val="B1"/>
        <w:rPr>
          <w:lang w:eastAsia="zh-CN"/>
        </w:rPr>
        <w:pPrChange w:id="162" w:author="Richard Bradbury (revisions)" w:date="2021-05-17T14:26:00Z">
          <w:pPr/>
        </w:pPrChange>
      </w:pPr>
      <w:ins w:id="163" w:author="Richard Bradbury (revisions)" w:date="2021-05-17T14:26:00Z">
        <w:r>
          <w:t>3.</w:t>
        </w:r>
        <w:r>
          <w:tab/>
        </w:r>
      </w:ins>
      <w:r w:rsidR="003009E0">
        <w:t xml:space="preserve">Based on the PDR result, the next rules are executed, namely Multi-Access Rule (MAR), Forward Action Rule (FAR), </w:t>
      </w:r>
      <w:r w:rsidR="003009E0" w:rsidRPr="00441CD0">
        <w:t>QoS Enforcement Rule</w:t>
      </w:r>
      <w:r w:rsidR="003009E0">
        <w:t xml:space="preserve"> (QER), and </w:t>
      </w:r>
      <w:r w:rsidR="003009E0" w:rsidRPr="00441CD0">
        <w:rPr>
          <w:lang w:eastAsia="zh-CN"/>
        </w:rPr>
        <w:t>Usage Reporting Rule</w:t>
      </w:r>
      <w:r w:rsidR="003009E0">
        <w:rPr>
          <w:lang w:eastAsia="zh-CN"/>
        </w:rPr>
        <w:t xml:space="preserve"> (URR).</w:t>
      </w:r>
    </w:p>
    <w:p w14:paraId="49A724F7" w14:textId="205BFA81" w:rsidR="003009E0" w:rsidRDefault="00FD3293" w:rsidP="00FD3293">
      <w:pPr>
        <w:pStyle w:val="NO"/>
        <w:rPr>
          <w:lang w:eastAsia="zh-CN"/>
        </w:rPr>
        <w:pPrChange w:id="164" w:author="Richard Bradbury (revisions)" w:date="2021-05-17T14:31:00Z">
          <w:pPr/>
        </w:pPrChange>
      </w:pPr>
      <w:ins w:id="165" w:author="Richard Bradbury (revisions)" w:date="2021-05-17T14:30:00Z">
        <w:r>
          <w:rPr>
            <w:lang w:eastAsia="zh-CN"/>
          </w:rPr>
          <w:t>NOTE</w:t>
        </w:r>
      </w:ins>
      <w:ins w:id="166" w:author="Richard Bradbury (revisions)" w:date="2021-05-17T14:31:00Z">
        <w:r>
          <w:rPr>
            <w:lang w:eastAsia="zh-CN"/>
          </w:rPr>
          <w:t>:</w:t>
        </w:r>
      </w:ins>
      <w:ins w:id="167" w:author="Richard Bradbury (revisions)" w:date="2021-05-17T14:30:00Z">
        <w:r>
          <w:rPr>
            <w:lang w:eastAsia="zh-CN"/>
          </w:rPr>
          <w:tab/>
        </w:r>
      </w:ins>
      <w:r w:rsidR="003009E0">
        <w:rPr>
          <w:lang w:eastAsia="zh-CN"/>
        </w:rPr>
        <w:t>Only the Forward Action Rule (FAR) is mandatory. The QoS Enforcement Rule (QER) is only present for QoS Flows. The Usage Reporting Rule (URR) is only available when traffic volume measurements (</w:t>
      </w:r>
      <w:proofErr w:type="gramStart"/>
      <w:r w:rsidR="003009E0">
        <w:rPr>
          <w:lang w:eastAsia="zh-CN"/>
        </w:rPr>
        <w:t>e.g.</w:t>
      </w:r>
      <w:proofErr w:type="gramEnd"/>
      <w:r w:rsidR="003009E0">
        <w:rPr>
          <w:lang w:eastAsia="zh-CN"/>
        </w:rPr>
        <w:t xml:space="preserve"> for charging) are needed.</w:t>
      </w:r>
    </w:p>
    <w:p w14:paraId="2C41FFCF" w14:textId="03A5E4D5" w:rsidR="003009E0" w:rsidRDefault="003009E0" w:rsidP="003009E0">
      <w:r>
        <w:t>The Packet Detection Rule (PDR) is based on Service Data Flow Templates, which contain one or more Service Data Flow (SDF) Filters or an Application Identifier</w:t>
      </w:r>
      <w:del w:id="168" w:author="Richard Bradbury (revisions)" w:date="2021-05-17T14:31:00Z">
        <w:r w:rsidDel="00FD3293">
          <w:delText>s</w:delText>
        </w:r>
      </w:del>
      <w:r>
        <w:t>. An Application Identifier refers to one or more Packet Flow Descriptions (PFDs).</w:t>
      </w:r>
    </w:p>
    <w:p w14:paraId="7AFF6723" w14:textId="4B17EC0E" w:rsidR="003009E0" w:rsidRDefault="003009E0" w:rsidP="003009E0">
      <w:pPr>
        <w:keepNext/>
      </w:pPr>
      <w:r>
        <w:lastRenderedPageBreak/>
        <w:t xml:space="preserve">A Service Data Flow (SDF) Filter contains </w:t>
      </w:r>
      <w:ins w:id="169" w:author="TL" w:date="2021-05-11T14:27:00Z">
        <w:r w:rsidR="00956B2E">
          <w:t xml:space="preserve">for IP PDU Sessions </w:t>
        </w:r>
      </w:ins>
      <w:r>
        <w:t xml:space="preserve">a single IP Packet filter, </w:t>
      </w:r>
      <w:proofErr w:type="gramStart"/>
      <w:r>
        <w:t>i.e.</w:t>
      </w:r>
      <w:proofErr w:type="gramEnd"/>
      <w:r>
        <w:t xml:space="preserve"> any combination of </w:t>
      </w:r>
    </w:p>
    <w:p w14:paraId="332499BC" w14:textId="77777777" w:rsidR="003009E0" w:rsidRDefault="003009E0" w:rsidP="003009E0">
      <w:pPr>
        <w:pStyle w:val="B1"/>
        <w:keepNext/>
      </w:pPr>
      <w:r>
        <w:t>-</w:t>
      </w:r>
      <w:r>
        <w:tab/>
        <w:t>Source/destination IP address or IPv6 prefix.</w:t>
      </w:r>
    </w:p>
    <w:p w14:paraId="1E2A8A0E" w14:textId="77777777" w:rsidR="003009E0" w:rsidRDefault="003009E0" w:rsidP="003009E0">
      <w:pPr>
        <w:pStyle w:val="B1"/>
        <w:keepNext/>
      </w:pPr>
      <w:r>
        <w:t>-</w:t>
      </w:r>
      <w:r>
        <w:tab/>
        <w:t>Source / destination port number.</w:t>
      </w:r>
    </w:p>
    <w:p w14:paraId="60FEFCDF" w14:textId="77777777" w:rsidR="003009E0" w:rsidRDefault="003009E0" w:rsidP="003009E0">
      <w:pPr>
        <w:pStyle w:val="B1"/>
        <w:keepNext/>
      </w:pPr>
      <w:r>
        <w:t>-</w:t>
      </w:r>
      <w:r>
        <w:tab/>
        <w:t>Protocol ID of the protocol above IP/Next header type.</w:t>
      </w:r>
    </w:p>
    <w:p w14:paraId="3137E349" w14:textId="77777777" w:rsidR="003009E0" w:rsidRDefault="003009E0" w:rsidP="003009E0">
      <w:pPr>
        <w:pStyle w:val="B1"/>
        <w:keepNext/>
      </w:pPr>
      <w:r>
        <w:t>-</w:t>
      </w:r>
      <w:r>
        <w:tab/>
        <w:t>Type of Service (TOS) (IPv4) or Traffic class (IPv6) and Mask.</w:t>
      </w:r>
    </w:p>
    <w:p w14:paraId="48172D0E" w14:textId="77777777" w:rsidR="003009E0" w:rsidRDefault="003009E0" w:rsidP="003009E0">
      <w:pPr>
        <w:pStyle w:val="B1"/>
        <w:keepNext/>
      </w:pPr>
      <w:r>
        <w:t>-</w:t>
      </w:r>
      <w:r>
        <w:tab/>
        <w:t>Flow Label (IPv6).</w:t>
      </w:r>
    </w:p>
    <w:p w14:paraId="3C283B24" w14:textId="77777777" w:rsidR="003009E0" w:rsidRDefault="003009E0" w:rsidP="003009E0">
      <w:pPr>
        <w:pStyle w:val="B1"/>
        <w:keepNext/>
      </w:pPr>
      <w:r>
        <w:t>-</w:t>
      </w:r>
      <w:r>
        <w:tab/>
        <w:t>Security parameter index.</w:t>
      </w:r>
    </w:p>
    <w:p w14:paraId="6E71B1BC" w14:textId="77777777" w:rsidR="003009E0" w:rsidRDefault="003009E0" w:rsidP="003009E0">
      <w:pPr>
        <w:pStyle w:val="B1"/>
      </w:pPr>
      <w:r>
        <w:t>-</w:t>
      </w:r>
      <w:r>
        <w:tab/>
        <w:t>Packet Filter direction.</w:t>
      </w:r>
    </w:p>
    <w:p w14:paraId="6AC519E7" w14:textId="7576B650" w:rsidR="006C7BF2" w:rsidRDefault="006C7BF2" w:rsidP="006C7BF2">
      <w:pPr>
        <w:keepNext/>
        <w:rPr>
          <w:moveTo w:id="170" w:author="TL" w:date="2021-05-11T15:57:00Z"/>
        </w:rPr>
      </w:pPr>
      <w:moveToRangeStart w:id="171" w:author="TL" w:date="2021-05-11T15:57:00Z" w:name="move71641091"/>
      <w:moveTo w:id="172" w:author="TL" w:date="2021-05-11T15:57:00Z">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moveTo>
    </w:p>
    <w:p w14:paraId="267FACE7" w14:textId="7796702B" w:rsidR="006C7BF2" w:rsidRPr="00F70B61" w:rsidRDefault="006C7BF2" w:rsidP="006C7BF2">
      <w:pPr>
        <w:pStyle w:val="B1"/>
        <w:keepNext/>
        <w:rPr>
          <w:moveTo w:id="173" w:author="TL" w:date="2021-05-11T15:57:00Z"/>
        </w:rPr>
      </w:pPr>
      <w:moveTo w:id="174" w:author="TL" w:date="2021-05-11T15:57:00Z">
        <w:r w:rsidRPr="00F70B61">
          <w:t>-</w:t>
        </w:r>
        <w:r w:rsidRPr="00F70B61">
          <w:tab/>
          <w:t>3-tuple</w:t>
        </w:r>
        <w:r>
          <w:t>(s)</w:t>
        </w:r>
        <w:r w:rsidRPr="00F70B61">
          <w:t xml:space="preserve"> </w:t>
        </w:r>
        <w:del w:id="175" w:author="Richard Bradbury (revisions)" w:date="2021-05-17T14:33:00Z">
          <w:r w:rsidRPr="00F70B61" w:rsidDel="00FD3293">
            <w:delText>includ</w:delText>
          </w:r>
        </w:del>
      </w:moveTo>
      <w:ins w:id="176" w:author="Richard Bradbury (revisions)" w:date="2021-05-17T14:33:00Z">
        <w:r w:rsidR="00FD3293">
          <w:t>compris</w:t>
        </w:r>
      </w:ins>
      <w:moveTo w:id="177" w:author="TL" w:date="2021-05-11T15:57:00Z">
        <w:r w:rsidRPr="00F70B61">
          <w:t>ing protocol, server</w:t>
        </w:r>
        <w:r>
          <w:t>-</w:t>
        </w:r>
        <w:r w:rsidRPr="00F70B61">
          <w:t>side IP address and port number</w:t>
        </w:r>
        <w:r>
          <w:t>.</w:t>
        </w:r>
      </w:moveTo>
    </w:p>
    <w:p w14:paraId="0B18E8AC" w14:textId="77777777" w:rsidR="006C7BF2" w:rsidRPr="00F70B61" w:rsidRDefault="006C7BF2" w:rsidP="006C7BF2">
      <w:pPr>
        <w:pStyle w:val="B1"/>
        <w:keepNext/>
        <w:rPr>
          <w:moveTo w:id="178" w:author="TL" w:date="2021-05-11T15:57:00Z"/>
        </w:rPr>
      </w:pPr>
      <w:moveTo w:id="179" w:author="TL" w:date="2021-05-11T15:57:00Z">
        <w:r w:rsidRPr="00F70B61">
          <w:t>-</w:t>
        </w:r>
        <w:r w:rsidRPr="00F70B61">
          <w:tab/>
          <w:t xml:space="preserve">the significant parts of the URL to be matched, </w:t>
        </w:r>
        <w:proofErr w:type="gramStart"/>
        <w:r w:rsidRPr="00F70B61">
          <w:t>e.g.</w:t>
        </w:r>
        <w:proofErr w:type="gramEnd"/>
        <w:r w:rsidRPr="00F70B61">
          <w:t xml:space="preserve"> host name</w:t>
        </w:r>
        <w:r>
          <w:t>.</w:t>
        </w:r>
      </w:moveTo>
    </w:p>
    <w:p w14:paraId="55A2BE4A" w14:textId="77777777" w:rsidR="006C7BF2" w:rsidRPr="00F70B61" w:rsidRDefault="006C7BF2" w:rsidP="006C7BF2">
      <w:pPr>
        <w:pStyle w:val="B1"/>
        <w:rPr>
          <w:moveTo w:id="180" w:author="TL" w:date="2021-05-11T15:57:00Z"/>
        </w:rPr>
      </w:pPr>
      <w:moveTo w:id="181" w:author="TL" w:date="2021-05-11T15:57:00Z">
        <w:r w:rsidRPr="00F70B61">
          <w:t>-</w:t>
        </w:r>
        <w:r w:rsidRPr="00F70B61">
          <w:tab/>
          <w:t xml:space="preserve">a </w:t>
        </w:r>
        <w:r>
          <w:t>d</w:t>
        </w:r>
        <w:r w:rsidRPr="00F70B61">
          <w:t>omain name matching criteri</w:t>
        </w:r>
        <w:r>
          <w:t>on and information about applicable protocol(s)</w:t>
        </w:r>
        <w:r w:rsidRPr="00F70B61">
          <w:t>.</w:t>
        </w:r>
      </w:moveTo>
    </w:p>
    <w:moveToRangeEnd w:id="171"/>
    <w:p w14:paraId="1ABC7B73" w14:textId="0035D483" w:rsidR="003009E0" w:rsidRPr="001F33DC" w:rsidRDefault="003009E0" w:rsidP="003009E0">
      <w:r>
        <w:t xml:space="preserve">The application detection filter can </w:t>
      </w:r>
      <w:del w:id="182" w:author="TL" w:date="2021-05-11T16:15:00Z">
        <w:r w:rsidDel="00653250">
          <w:delText xml:space="preserve">also </w:delText>
        </w:r>
      </w:del>
      <w:r>
        <w:t xml:space="preserve">be configured in the SMF and the SMF then provides it in the Service Data Flow </w:t>
      </w:r>
      <w:del w:id="183" w:author="TL" w:date="2021-05-11T16:13:00Z">
        <w:r w:rsidDel="00653250">
          <w:delText xml:space="preserve">filter </w:delText>
        </w:r>
      </w:del>
      <w:ins w:id="184" w:author="TL" w:date="2021-05-11T16:13:00Z">
        <w:r w:rsidR="00653250">
          <w:t xml:space="preserve">Template </w:t>
        </w:r>
      </w:ins>
      <w:r>
        <w:t>to the UPF</w:t>
      </w:r>
      <w:ins w:id="185" w:author="TL" w:date="2021-05-11T16:15:00Z">
        <w:r w:rsidR="00653250">
          <w:t xml:space="preserve">. </w:t>
        </w:r>
      </w:ins>
      <w:ins w:id="186" w:author="Richard Bradbury (revisions)" w:date="2021-05-17T14:33:00Z">
        <w:r w:rsidR="00FD3293">
          <w:t>Alternatively</w:t>
        </w:r>
      </w:ins>
      <w:ins w:id="187" w:author="TL" w:date="2021-05-11T16:15:00Z">
        <w:r w:rsidR="00653250">
          <w:t xml:space="preserve">, the Service Data Flow Template </w:t>
        </w:r>
      </w:ins>
      <w:del w:id="188" w:author="TL" w:date="2021-05-11T16:15:00Z">
        <w:r w:rsidDel="00653250">
          <w:delText xml:space="preserve">, as well as flow information </w:delText>
        </w:r>
      </w:del>
      <w:r>
        <w:t xml:space="preserve">for traffic handling in the UPF </w:t>
      </w:r>
      <w:commentRangeStart w:id="189"/>
      <w:ins w:id="190" w:author="Richard Bradbury (revisions)" w:date="2021-05-17T14:34:00Z">
        <w:r w:rsidR="00FD3293">
          <w:t xml:space="preserve">is </w:t>
        </w:r>
        <w:commentRangeEnd w:id="189"/>
        <w:r w:rsidR="00FD3293">
          <w:rPr>
            <w:rStyle w:val="CommentReference"/>
          </w:rPr>
          <w:commentReference w:id="189"/>
        </w:r>
      </w:ins>
      <w:r>
        <w:t xml:space="preserve">received from the dynamic PCC Rule. </w:t>
      </w:r>
      <w:del w:id="191" w:author="TL" w:date="2021-05-11T16:16:00Z">
        <w:r w:rsidDel="00653250">
          <w:delText xml:space="preserve">The flow information includes the Flow Description (contains an </w:delText>
        </w:r>
        <w:r w:rsidRPr="00EB3828" w:rsidDel="00653250">
          <w:rPr>
            <w:rStyle w:val="Code"/>
          </w:rPr>
          <w:delText>IpFilterRule</w:delText>
        </w:r>
        <w:r w:rsidDel="00653250">
          <w:delText xml:space="preserve"> adopted from the Diameter Base Protocol [27]), Type of Service, flow label and security parameter index for traffic identification.</w:delText>
        </w:r>
      </w:del>
    </w:p>
    <w:p w14:paraId="4BD8B1E2" w14:textId="77777777" w:rsidR="003009E0" w:rsidRPr="00F70B61" w:rsidRDefault="003009E0" w:rsidP="003009E0">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6C8D5F62" w14:textId="77777777" w:rsidR="00FD3293" w:rsidRDefault="003009E0" w:rsidP="00FD3293">
      <w:pPr>
        <w:rPr>
          <w:ins w:id="192" w:author="TL" w:date="2021-05-11T18:32:00Z"/>
        </w:rPr>
      </w:pPr>
      <w:r w:rsidRPr="00F70B61">
        <w:t>The operator is able to configure pre-defined PCC Rules in the SMF or dynamic PCC Rules in the PCF</w:t>
      </w:r>
      <w:ins w:id="193" w:author="TL" w:date="2021-05-11T18:28:00Z">
        <w:r w:rsidR="006C6CB4">
          <w:t>.</w:t>
        </w:r>
      </w:ins>
      <w:r w:rsidRPr="00F70B61">
        <w:t xml:space="preserve"> </w:t>
      </w:r>
      <w:ins w:id="194" w:author="TL" w:date="2021-05-11T18:29:00Z">
        <w:r w:rsidR="006C6CB4">
          <w:t xml:space="preserve">A PCC rule </w:t>
        </w:r>
      </w:ins>
      <w:del w:id="195" w:author="TL" w:date="2021-05-11T18:29:00Z">
        <w:r w:rsidRPr="00F70B61" w:rsidDel="006C6CB4">
          <w:delText xml:space="preserve">that </w:delText>
        </w:r>
      </w:del>
      <w:r w:rsidRPr="00F70B61">
        <w:t>include</w:t>
      </w:r>
      <w:ins w:id="196" w:author="Richard Bradbury (revisions)" w:date="2021-05-17T14:35:00Z">
        <w:r w:rsidR="00FD3293">
          <w:t>s</w:t>
        </w:r>
      </w:ins>
      <w:r w:rsidRPr="00F70B61">
        <w:t xml:space="preserve"> </w:t>
      </w:r>
      <w:del w:id="197" w:author="TL" w:date="2021-05-11T18:27:00Z">
        <w:r w:rsidRPr="00F70B61" w:rsidDel="006C6CB4">
          <w:delText xml:space="preserve">at least </w:delText>
        </w:r>
      </w:del>
      <w:ins w:id="198" w:author="TL" w:date="2021-05-11T18:27:00Z">
        <w:r w:rsidR="006C6CB4">
          <w:t xml:space="preserve">either a </w:t>
        </w:r>
      </w:ins>
      <w:ins w:id="199" w:author="TL" w:date="2021-05-11T18:29:00Z">
        <w:r w:rsidR="006C6CB4">
          <w:t xml:space="preserve">list of </w:t>
        </w:r>
      </w:ins>
      <w:ins w:id="200" w:author="Richard Bradbury (revisions)" w:date="2021-05-17T14:35:00Z">
        <w:r w:rsidR="00FD3293">
          <w:t>S</w:t>
        </w:r>
      </w:ins>
      <w:ins w:id="201" w:author="TL" w:date="2021-05-11T18:27:00Z">
        <w:r w:rsidR="006C6CB4">
          <w:t xml:space="preserve">ervice </w:t>
        </w:r>
      </w:ins>
      <w:ins w:id="202" w:author="Richard Bradbury (revisions)" w:date="2021-05-17T14:35:00Z">
        <w:r w:rsidR="00FD3293">
          <w:t>D</w:t>
        </w:r>
      </w:ins>
      <w:ins w:id="203" w:author="TL" w:date="2021-05-11T18:27:00Z">
        <w:r w:rsidR="006C6CB4">
          <w:t xml:space="preserve">ata </w:t>
        </w:r>
      </w:ins>
      <w:ins w:id="204" w:author="Richard Bradbury (revisions)" w:date="2021-05-17T14:35:00Z">
        <w:r w:rsidR="00FD3293">
          <w:t>F</w:t>
        </w:r>
      </w:ins>
      <w:ins w:id="205" w:author="TL" w:date="2021-05-11T18:27:00Z">
        <w:r w:rsidR="006C6CB4">
          <w:t>low filter</w:t>
        </w:r>
      </w:ins>
      <w:ins w:id="206" w:author="TL" w:date="2021-05-11T18:29:00Z">
        <w:r w:rsidR="006C6CB4">
          <w:t>s</w:t>
        </w:r>
      </w:ins>
      <w:ins w:id="207" w:author="TL" w:date="2021-05-11T18:27:00Z">
        <w:r w:rsidR="006C6CB4">
          <w:t xml:space="preserve"> or </w:t>
        </w:r>
      </w:ins>
      <w:r w:rsidRPr="00F70B61">
        <w:t xml:space="preserve">an application identifier for </w:t>
      </w:r>
      <w:del w:id="208" w:author="Richard Bradbury (revisions)" w:date="2021-05-17T14:35:00Z">
        <w:r w:rsidRPr="00F70B61" w:rsidDel="00FD3293">
          <w:delText>s</w:delText>
        </w:r>
      </w:del>
      <w:ins w:id="209" w:author="Richard Bradbury (revisions)" w:date="2021-05-17T14:35:00Z">
        <w:r w:rsidR="00FD3293">
          <w:t>S</w:t>
        </w:r>
      </w:ins>
      <w:r w:rsidRPr="00F70B61">
        <w:t xml:space="preserve">ervice </w:t>
      </w:r>
      <w:del w:id="210" w:author="Richard Bradbury (revisions)" w:date="2021-05-17T14:35:00Z">
        <w:r w:rsidRPr="00F70B61" w:rsidDel="00FD3293">
          <w:delText>d</w:delText>
        </w:r>
      </w:del>
      <w:ins w:id="211" w:author="Richard Bradbury (revisions)" w:date="2021-05-17T14:35:00Z">
        <w:r w:rsidR="00FD3293">
          <w:t>D</w:t>
        </w:r>
      </w:ins>
      <w:r w:rsidRPr="00F70B61">
        <w:t xml:space="preserve">ata </w:t>
      </w:r>
      <w:del w:id="212" w:author="Richard Bradbury (revisions)" w:date="2021-05-17T14:35:00Z">
        <w:r w:rsidRPr="00F70B61" w:rsidDel="00FD3293">
          <w:delText>f</w:delText>
        </w:r>
      </w:del>
      <w:ins w:id="213" w:author="Richard Bradbury (revisions)" w:date="2021-05-17T14:35:00Z">
        <w:r w:rsidR="00FD3293">
          <w:t>F</w:t>
        </w:r>
      </w:ins>
      <w:r w:rsidRPr="00F70B61">
        <w:t>low detection</w:t>
      </w:r>
      <w:ins w:id="214" w:author="TL" w:date="2021-05-11T18:29:00Z">
        <w:r w:rsidR="006C6CB4">
          <w:t>. The PCC rule further includes</w:t>
        </w:r>
      </w:ins>
      <w:del w:id="215" w:author="TL" w:date="2021-05-11T18:29:00Z">
        <w:r w:rsidRPr="00F70B61" w:rsidDel="006C6CB4">
          <w:delText>,</w:delText>
        </w:r>
      </w:del>
      <w:r w:rsidRPr="00F70B61">
        <w:t xml:space="preserve"> charging control information, </w:t>
      </w:r>
      <w:proofErr w:type="gramStart"/>
      <w:r w:rsidRPr="00F70B61">
        <w:t>i.e.</w:t>
      </w:r>
      <w:proofErr w:type="gramEnd"/>
      <w:r w:rsidRPr="00F70B61">
        <w:t xml:space="preserve"> charging key and optionally </w:t>
      </w:r>
      <w:r>
        <w:t>a</w:t>
      </w:r>
      <w:r w:rsidRPr="00F70B61">
        <w:t xml:space="preserve"> Sponsor identifier or </w:t>
      </w:r>
      <w:r>
        <w:t>an A</w:t>
      </w:r>
      <w:r w:rsidRPr="00F70B61">
        <w:t>SP identifier or both.</w:t>
      </w:r>
    </w:p>
    <w:p w14:paraId="532D1367" w14:textId="0B9617BE" w:rsidR="003009E0" w:rsidRPr="00F70B61" w:rsidRDefault="003009E0" w:rsidP="003009E0">
      <w:del w:id="216" w:author="Richard Bradbury (revisions)" w:date="2021-05-17T14:36:00Z">
        <w:r w:rsidRPr="00F70B61" w:rsidDel="00FD3293">
          <w:delText xml:space="preserve"> </w:delText>
        </w:r>
      </w:del>
      <w:ins w:id="217" w:author="TL" w:date="2021-05-11T18:31:00Z">
        <w:r w:rsidR="006C6CB4">
          <w:t xml:space="preserve">The application identifier references one or more PFDs, which are managed using the PFD Management API. </w:t>
        </w:r>
      </w:ins>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n application instance identifier as defined in clause 5.8.2.8.4 of TS 23.501 [5] if the removed/modified PFD in SMF/UPF would result in an inability to detect traffic for that application instance.</w:t>
      </w:r>
    </w:p>
    <w:p w14:paraId="034E2A44" w14:textId="77777777" w:rsidR="003009E0" w:rsidRPr="00F70B61" w:rsidRDefault="003009E0" w:rsidP="003009E0">
      <w:r w:rsidRPr="00F70B61">
        <w:rPr>
          <w:rFonts w:hint="eastAsia"/>
        </w:rPr>
        <w:t>The ASP</w:t>
      </w:r>
      <w:r w:rsidRPr="00F70B61">
        <w:t xml:space="preserve"> manages (</w:t>
      </w:r>
      <w:proofErr w:type="gramStart"/>
      <w:r>
        <w:t>i.e.</w:t>
      </w:r>
      <w:proofErr w:type="gramEnd"/>
      <w:r>
        <w:t xml:space="preserv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68B82FFE" w14:textId="77777777" w:rsidR="003009E0" w:rsidRDefault="003009E0" w:rsidP="003009E0">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7D161371" w14:textId="77777777" w:rsidR="003009E0" w:rsidRDefault="003009E0" w:rsidP="003009E0">
      <w:r>
        <w:t>The Application Identifier is simply an index to a set of application detection rules configured in the UPF. It is an identifier that can be mapped to a specific application traffic detection rule.</w:t>
      </w:r>
    </w:p>
    <w:p w14:paraId="52F4C3AC" w14:textId="77777777" w:rsidR="003009E0" w:rsidRDefault="003009E0" w:rsidP="003009E0">
      <w:pPr>
        <w:keepNext/>
      </w:pPr>
      <w:r>
        <w:lastRenderedPageBreak/>
        <w:t>The procedure is depicted Figure 5.3.1</w:t>
      </w:r>
      <w:r>
        <w:noBreakHyphen/>
        <w:t>2 below:</w:t>
      </w:r>
    </w:p>
    <w:p w14:paraId="13036D70" w14:textId="77777777" w:rsidR="003009E0" w:rsidRDefault="003009E0" w:rsidP="003009E0">
      <w:pPr>
        <w:keepNext/>
        <w:jc w:val="center"/>
      </w:pPr>
      <w:r>
        <w:rPr>
          <w:noProof/>
        </w:rPr>
        <w:object w:dxaOrig="8450" w:dyaOrig="2940" w14:anchorId="3C4B63FE">
          <v:shape id="_x0000_i1026" type="#_x0000_t75" alt="" style="width:422.25pt;height:147pt;mso-width-percent:0;mso-height-percent:0;mso-width-percent:0;mso-height-percent:0" o:ole="">
            <v:imagedata r:id="rId20" o:title=""/>
          </v:shape>
          <o:OLEObject Type="Embed" ProgID="Word.Picture.8" ShapeID="_x0000_i1026" DrawAspect="Content" ObjectID="_1682768982" r:id="rId21"/>
        </w:object>
      </w:r>
    </w:p>
    <w:p w14:paraId="058A0DE6" w14:textId="77777777" w:rsidR="003009E0" w:rsidRDefault="003009E0" w:rsidP="003009E0">
      <w:pPr>
        <w:pStyle w:val="TF"/>
      </w:pPr>
      <w:r>
        <w:rPr>
          <w:noProof/>
        </w:rPr>
        <w:t>Figure 5.3.1</w:t>
      </w:r>
      <w:r>
        <w:rPr>
          <w:noProof/>
        </w:rPr>
        <w:noBreakHyphen/>
        <w:t xml:space="preserve">2: </w:t>
      </w:r>
    </w:p>
    <w:p w14:paraId="1C43EA7A" w14:textId="77777777" w:rsidR="003009E0" w:rsidRPr="00F70B61" w:rsidRDefault="003009E0" w:rsidP="003009E0">
      <w:r>
        <w:t xml:space="preserve">The </w:t>
      </w:r>
      <w:r w:rsidRPr="00F70B61">
        <w:t>PFD (Packet Flow Description) is a set of information enabling the detection of application traffic.</w:t>
      </w:r>
    </w:p>
    <w:p w14:paraId="74870D74" w14:textId="77777777" w:rsidR="003009E0" w:rsidRPr="00F70B61" w:rsidRDefault="003009E0" w:rsidP="003009E0">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7C1C11C0" w14:textId="1FB78716" w:rsidR="003009E0" w:rsidDel="006C7BF2" w:rsidRDefault="003009E0" w:rsidP="003009E0">
      <w:pPr>
        <w:keepNext/>
        <w:rPr>
          <w:moveFrom w:id="218" w:author="TL" w:date="2021-05-11T15:57:00Z"/>
        </w:rPr>
      </w:pPr>
      <w:moveFromRangeStart w:id="219" w:author="TL" w:date="2021-05-11T15:57:00Z" w:name="move71641091"/>
      <w:moveFrom w:id="220" w:author="TL" w:date="2021-05-11T15:57:00Z">
        <w:r w:rsidRPr="00F70B61" w:rsidDel="006C7BF2">
          <w:t>A PFD include</w:t>
        </w:r>
        <w:r w:rsidDel="006C7BF2">
          <w:t>s</w:t>
        </w:r>
        <w:r w:rsidRPr="00F70B61" w:rsidDel="006C7BF2">
          <w:t xml:space="preserve"> </w:t>
        </w:r>
        <w:r w:rsidDel="006C7BF2">
          <w:t xml:space="preserve">a </w:t>
        </w:r>
        <w:r w:rsidRPr="00F70B61" w:rsidDel="006C7BF2">
          <w:t xml:space="preserve">PFD </w:t>
        </w:r>
        <w:r w:rsidDel="006C7BF2">
          <w:t>ID</w:t>
        </w:r>
        <w:r w:rsidRPr="00F70B61" w:rsidDel="006C7BF2">
          <w:t>; and</w:t>
        </w:r>
        <w:r w:rsidDel="006C7BF2">
          <w:t xml:space="preserve"> one or more of the following:</w:t>
        </w:r>
      </w:moveFrom>
    </w:p>
    <w:p w14:paraId="5BE1E145" w14:textId="42ED838C" w:rsidR="003009E0" w:rsidRPr="00F70B61" w:rsidDel="006C7BF2" w:rsidRDefault="003009E0" w:rsidP="003009E0">
      <w:pPr>
        <w:pStyle w:val="B1"/>
        <w:keepNext/>
        <w:rPr>
          <w:moveFrom w:id="221" w:author="TL" w:date="2021-05-11T15:57:00Z"/>
        </w:rPr>
      </w:pPr>
      <w:moveFrom w:id="222" w:author="TL" w:date="2021-05-11T15:57:00Z">
        <w:r w:rsidRPr="00F70B61" w:rsidDel="006C7BF2">
          <w:t>-</w:t>
        </w:r>
        <w:r w:rsidRPr="00F70B61" w:rsidDel="006C7BF2">
          <w:tab/>
          <w:t>3-tuple</w:t>
        </w:r>
        <w:r w:rsidDel="006C7BF2">
          <w:t>(s)</w:t>
        </w:r>
        <w:r w:rsidRPr="00F70B61" w:rsidDel="006C7BF2">
          <w:t xml:space="preserve"> including protocol, server</w:t>
        </w:r>
        <w:r w:rsidDel="006C7BF2">
          <w:t>-</w:t>
        </w:r>
        <w:r w:rsidRPr="00F70B61" w:rsidDel="006C7BF2">
          <w:t>side IP address and port number</w:t>
        </w:r>
        <w:r w:rsidDel="006C7BF2">
          <w:t>.</w:t>
        </w:r>
      </w:moveFrom>
    </w:p>
    <w:p w14:paraId="038BEAEA" w14:textId="10A74E78" w:rsidR="003009E0" w:rsidRPr="00F70B61" w:rsidDel="006C7BF2" w:rsidRDefault="003009E0" w:rsidP="003009E0">
      <w:pPr>
        <w:pStyle w:val="B1"/>
        <w:keepNext/>
        <w:rPr>
          <w:moveFrom w:id="223" w:author="TL" w:date="2021-05-11T15:57:00Z"/>
        </w:rPr>
      </w:pPr>
      <w:moveFrom w:id="224" w:author="TL" w:date="2021-05-11T15:57:00Z">
        <w:r w:rsidRPr="00F70B61" w:rsidDel="006C7BF2">
          <w:t>-</w:t>
        </w:r>
        <w:r w:rsidRPr="00F70B61" w:rsidDel="006C7BF2">
          <w:tab/>
          <w:t>the significant parts of the URL to be matched, e.g. host name</w:t>
        </w:r>
        <w:r w:rsidDel="006C7BF2">
          <w:t>.</w:t>
        </w:r>
      </w:moveFrom>
    </w:p>
    <w:p w14:paraId="29BFB421" w14:textId="644A3951" w:rsidR="003009E0" w:rsidRPr="00F70B61" w:rsidDel="006C7BF2" w:rsidRDefault="003009E0" w:rsidP="003009E0">
      <w:pPr>
        <w:pStyle w:val="B1"/>
        <w:rPr>
          <w:moveFrom w:id="225" w:author="TL" w:date="2021-05-11T15:57:00Z"/>
        </w:rPr>
      </w:pPr>
      <w:moveFrom w:id="226" w:author="TL" w:date="2021-05-11T15:57:00Z">
        <w:r w:rsidRPr="00F70B61" w:rsidDel="006C7BF2">
          <w:t>-</w:t>
        </w:r>
        <w:r w:rsidRPr="00F70B61" w:rsidDel="006C7BF2">
          <w:tab/>
          <w:t xml:space="preserve">a </w:t>
        </w:r>
        <w:r w:rsidDel="006C7BF2">
          <w:t>d</w:t>
        </w:r>
        <w:r w:rsidRPr="00F70B61" w:rsidDel="006C7BF2">
          <w:t>omain name matching criteri</w:t>
        </w:r>
        <w:r w:rsidDel="006C7BF2">
          <w:t>on and information about applicable protocol(s)</w:t>
        </w:r>
        <w:r w:rsidRPr="00F70B61" w:rsidDel="006C7BF2">
          <w:t>.</w:t>
        </w:r>
      </w:moveFrom>
    </w:p>
    <w:moveFromRangeEnd w:id="219"/>
    <w:p w14:paraId="3A6E1467" w14:textId="77777777" w:rsidR="003009E0" w:rsidRDefault="003009E0" w:rsidP="003009E0">
      <w:pPr>
        <w:pStyle w:val="Heading3"/>
      </w:pPr>
      <w:r>
        <w:t>5.3.2</w:t>
      </w:r>
      <w:r>
        <w:tab/>
        <w:t>Collaboration Scenarios</w:t>
      </w:r>
    </w:p>
    <w:p w14:paraId="2C119906" w14:textId="28674A71" w:rsidR="003009E0" w:rsidRDefault="003009E0" w:rsidP="003009E0">
      <w:pPr>
        <w:keepNext/>
        <w:keepLines/>
      </w:pPr>
      <w:r>
        <w:t xml:space="preserve">The 5GMSd Application Provider negotiates with the MNO an SLA to provide differentiated treatment, including network QoS and charging for its 5GMSd-Aware Application. The Application Provider provides the necessary information to the MNO to </w:t>
      </w:r>
      <w:del w:id="227" w:author="TL" w:date="2021-05-11T18:34:00Z">
        <w:r w:rsidDel="006C6CB4">
          <w:delText xml:space="preserve">identify </w:delText>
        </w:r>
      </w:del>
      <w:ins w:id="228" w:author="TL" w:date="2021-05-11T18:34:00Z">
        <w:r w:rsidR="006C6CB4">
          <w:t xml:space="preserve">detect </w:t>
        </w:r>
      </w:ins>
      <w:r>
        <w:t xml:space="preserve">the traffic, to ensure its correct and exclusive identification. The MNO </w:t>
      </w:r>
      <w:del w:id="229" w:author="TL" w:date="2021-05-11T18:34:00Z">
        <w:r w:rsidDel="006C6CB4">
          <w:delText xml:space="preserve">identifies </w:delText>
        </w:r>
      </w:del>
      <w:ins w:id="230" w:author="TL" w:date="2021-05-11T18:34:00Z">
        <w:r w:rsidR="006C6CB4">
          <w:t xml:space="preserve">detects </w:t>
        </w:r>
      </w:ins>
      <w:r>
        <w:t>the traffic correctly and applies the agreed traffic treatment.</w:t>
      </w:r>
    </w:p>
    <w:p w14:paraId="3A283A58" w14:textId="77777777" w:rsidR="003009E0" w:rsidRDefault="003009E0" w:rsidP="003009E0">
      <w:pPr>
        <w:keepNext/>
        <w:keepLines/>
      </w:pPr>
      <w:r>
        <w:t>Due to privacy concerns, the content hosting is provided by the Application Provider in an external Data Network. However, the 5GMSd Application Provider leverages the network features either via a 5GMSd AF in the trusted Data Network (Figure 5.9.2</w:t>
      </w:r>
      <w:r>
        <w:noBreakHyphen/>
        <w:t>1) or via a 5GMSd AF in the external Data Network (Figure 5.9.2</w:t>
      </w:r>
      <w:r>
        <w:noBreakHyphen/>
        <w:t>2).</w:t>
      </w:r>
    </w:p>
    <w:p w14:paraId="34532087" w14:textId="77777777" w:rsidR="003009E0" w:rsidRDefault="003009E0" w:rsidP="003009E0">
      <w:pPr>
        <w:keepNext/>
      </w:pPr>
      <w:r>
        <w:rPr>
          <w:noProof/>
          <w:lang w:val="en-US" w:eastAsia="zh-CN"/>
        </w:rPr>
        <w:drawing>
          <wp:inline distT="0" distB="0" distL="0" distR="0" wp14:anchorId="5DF0DD2E" wp14:editId="7C620BAB">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7413BDB8" w14:textId="77777777" w:rsidR="003009E0" w:rsidRDefault="003009E0" w:rsidP="003009E0">
      <w:pPr>
        <w:pStyle w:val="TF"/>
      </w:pPr>
      <w:r>
        <w:t>Figure 5.9.2-1: Collaboration 1 (Collaboration 3 of TS 26.501)</w:t>
      </w:r>
    </w:p>
    <w:p w14:paraId="34624484" w14:textId="77777777" w:rsidR="003009E0" w:rsidRDefault="003009E0" w:rsidP="003009E0">
      <w:pPr>
        <w:pStyle w:val="TH"/>
      </w:pPr>
      <w:r>
        <w:rPr>
          <w:noProof/>
          <w:lang w:val="en-US" w:eastAsia="zh-CN"/>
        </w:rPr>
        <w:lastRenderedPageBreak/>
        <w:drawing>
          <wp:inline distT="0" distB="0" distL="0" distR="0" wp14:anchorId="586696C8" wp14:editId="72B353A4">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38EB3B6B" w14:textId="77777777" w:rsidR="003009E0" w:rsidRDefault="003009E0" w:rsidP="003009E0">
      <w:pPr>
        <w:pStyle w:val="TF"/>
      </w:pPr>
      <w:r>
        <w:t>Figure 5.9.2-2: Collaboration 2 (Collaboration 4 of TS 26.501)</w:t>
      </w:r>
    </w:p>
    <w:p w14:paraId="33534BF1" w14:textId="5DB16846" w:rsidR="003009E0" w:rsidRDefault="003009E0" w:rsidP="003009E0">
      <w:r>
        <w:t>In order to use flow-based network features (such as different QoS classes or different charging policies), the 5G System needs to detect the relevant traffic.</w:t>
      </w:r>
      <w:del w:id="231" w:author="Richard Bradbury (revisions)" w:date="2021-05-17T14:36:00Z">
        <w:r w:rsidDel="00FD3293">
          <w:delText xml:space="preserve"> </w:delText>
        </w:r>
      </w:del>
      <w:del w:id="232" w:author="TL" w:date="2021-05-11T18:35:00Z">
        <w:r w:rsidDel="000765C7">
          <w:delText xml:space="preserve">The 5G System uses so-called </w:delText>
        </w:r>
        <w:r w:rsidRPr="00D51C96" w:rsidDel="000765C7">
          <w:rPr>
            <w:b/>
            <w:bCs/>
          </w:rPr>
          <w:delText>Packet Detection Rules</w:delText>
        </w:r>
        <w:r w:rsidDel="000765C7">
          <w:delText xml:space="preserve"> (PDRs) in the UPF to detect the traffic. The PDRs are created based on </w:delText>
        </w:r>
        <w:r w:rsidRPr="00D51C96" w:rsidDel="000765C7">
          <w:rPr>
            <w:b/>
            <w:bCs/>
          </w:rPr>
          <w:delText>Service Data Flow Templates</w:delText>
        </w:r>
        <w:r w:rsidDel="000765C7">
          <w:delText>. The Service Data Flow Templates are provided by the 5GMSd AF.</w:delText>
        </w:r>
      </w:del>
    </w:p>
    <w:p w14:paraId="1D952EC0" w14:textId="77777777" w:rsidR="003009E0" w:rsidRDefault="003009E0" w:rsidP="003009E0">
      <w:pPr>
        <w:pStyle w:val="Heading3"/>
      </w:pPr>
      <w:r>
        <w:t>5.3.3</w:t>
      </w:r>
      <w:r>
        <w:tab/>
        <w:t>Deployment Architectures</w:t>
      </w:r>
    </w:p>
    <w:p w14:paraId="7F2F3930" w14:textId="1A4FB80C" w:rsidR="003009E0" w:rsidRDefault="003009E0" w:rsidP="003009E0">
      <w:pPr>
        <w:keepNext/>
      </w:pPr>
      <w:r>
        <w:t xml:space="preserve">The following figure depicts a potential architecture design for the realization of traffic </w:t>
      </w:r>
      <w:del w:id="233" w:author="TL" w:date="2021-05-11T18:35:00Z">
        <w:r w:rsidDel="000765C7">
          <w:delText>identification</w:delText>
        </w:r>
      </w:del>
      <w:ins w:id="234" w:author="TL" w:date="2021-05-11T18:35:00Z">
        <w:r w:rsidR="000765C7">
          <w:t>detection</w:t>
        </w:r>
      </w:ins>
      <w:r>
        <w:t xml:space="preserve">. The architecture shows the involved network functions in the traffic </w:t>
      </w:r>
      <w:del w:id="235" w:author="TL" w:date="2021-05-11T18:35:00Z">
        <w:r w:rsidDel="000765C7">
          <w:delText>identification</w:delText>
        </w:r>
      </w:del>
      <w:ins w:id="236" w:author="TL" w:date="2021-05-11T18:35:00Z">
        <w:r w:rsidR="000765C7">
          <w:t>detection</w:t>
        </w:r>
      </w:ins>
      <w:r>
        <w:t>.</w:t>
      </w:r>
    </w:p>
    <w:p w14:paraId="51B1E48B" w14:textId="77777777" w:rsidR="003009E0" w:rsidRDefault="003009E0" w:rsidP="003009E0">
      <w:pPr>
        <w:pStyle w:val="TF"/>
      </w:pPr>
      <w:r w:rsidRPr="00024035">
        <w:rPr>
          <w:noProof/>
          <w:lang w:val="en-US" w:eastAsia="zh-CN"/>
        </w:rPr>
        <w:drawing>
          <wp:inline distT="0" distB="0" distL="0" distR="0" wp14:anchorId="649CA460" wp14:editId="685AE2FF">
            <wp:extent cx="4031311" cy="2615187"/>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71456" cy="2641230"/>
                    </a:xfrm>
                    <a:prstGeom prst="rect">
                      <a:avLst/>
                    </a:prstGeom>
                  </pic:spPr>
                </pic:pic>
              </a:graphicData>
            </a:graphic>
          </wp:inline>
        </w:drawing>
      </w:r>
    </w:p>
    <w:p w14:paraId="309976F3" w14:textId="77777777" w:rsidR="003009E0" w:rsidRDefault="003009E0" w:rsidP="003009E0">
      <w:pPr>
        <w:pStyle w:val="TF"/>
      </w:pPr>
      <w:r>
        <w:t xml:space="preserve">Figure 5.3.3-1: </w:t>
      </w:r>
      <w:commentRangeStart w:id="237"/>
      <w:r>
        <w:t>Relevant architecture components</w:t>
      </w:r>
      <w:commentRangeEnd w:id="237"/>
      <w:r w:rsidR="000765C7">
        <w:rPr>
          <w:rStyle w:val="CommentReference"/>
          <w:rFonts w:ascii="Times New Roman" w:hAnsi="Times New Roman"/>
          <w:b w:val="0"/>
        </w:rPr>
        <w:commentReference w:id="237"/>
      </w:r>
    </w:p>
    <w:p w14:paraId="0A750293" w14:textId="77777777" w:rsidR="003009E0" w:rsidRDefault="003009E0" w:rsidP="003009E0">
      <w:pPr>
        <w:pStyle w:val="Heading3"/>
      </w:pPr>
      <w:r>
        <w:t>5.3.4</w:t>
      </w:r>
      <w:r>
        <w:tab/>
        <w:t>Mapping to 5G Media Streaming and High-Level Call Flows</w:t>
      </w:r>
    </w:p>
    <w:p w14:paraId="45F08104" w14:textId="77777777" w:rsidR="003009E0" w:rsidRDefault="003009E0" w:rsidP="003009E0">
      <w:pPr>
        <w:pStyle w:val="Heading4"/>
      </w:pPr>
      <w:r>
        <w:t>5.3.4.1</w:t>
      </w:r>
      <w:r>
        <w:tab/>
        <w:t>General</w:t>
      </w:r>
    </w:p>
    <w:p w14:paraId="36925876" w14:textId="77777777" w:rsidR="003009E0" w:rsidRPr="004F228E" w:rsidRDefault="003009E0" w:rsidP="003009E0">
      <w:pPr>
        <w:pStyle w:val="EditorsNote"/>
      </w:pPr>
      <w:r>
        <w:t>Editor’s Note: Short introduction into the different Traffic Identification schemes.</w:t>
      </w:r>
    </w:p>
    <w:p w14:paraId="1FD6239B" w14:textId="705E0002" w:rsidR="000765C7" w:rsidRDefault="000765C7" w:rsidP="000765C7">
      <w:pPr>
        <w:pStyle w:val="Heading4"/>
        <w:rPr>
          <w:moveTo w:id="238" w:author="TL" w:date="2021-05-11T18:37:00Z"/>
        </w:rPr>
      </w:pPr>
      <w:moveToRangeStart w:id="239" w:author="TL" w:date="2021-05-11T18:37:00Z" w:name="move71650689"/>
      <w:moveTo w:id="240" w:author="TL" w:date="2021-05-11T18:37:00Z">
        <w:r>
          <w:lastRenderedPageBreak/>
          <w:t>5.3.4.</w:t>
        </w:r>
        <w:del w:id="241" w:author="TL" w:date="2021-05-11T18:38:00Z">
          <w:r w:rsidDel="000765C7">
            <w:delText>4</w:delText>
          </w:r>
        </w:del>
      </w:moveTo>
      <w:ins w:id="242" w:author="TL" w:date="2021-05-11T18:38:00Z">
        <w:r>
          <w:t>2</w:t>
        </w:r>
      </w:ins>
      <w:moveTo w:id="243" w:author="TL" w:date="2021-05-11T18:37:00Z">
        <w:r>
          <w:tab/>
          <w:t>Usage of 5-tuples for Traffic Identification</w:t>
        </w:r>
      </w:moveTo>
    </w:p>
    <w:p w14:paraId="2A75E4E8" w14:textId="77777777" w:rsidR="00C8405A" w:rsidRDefault="000765C7" w:rsidP="000765C7">
      <w:pPr>
        <w:keepNext/>
        <w:keepLines/>
        <w:rPr>
          <w:ins w:id="244" w:author="Richard Bradbury (revisions)" w:date="2021-05-17T14:40:00Z"/>
          <w:lang w:eastAsia="zh-CN"/>
        </w:rPr>
      </w:pPr>
      <w:moveTo w:id="245" w:author="TL" w:date="2021-05-11T18:37:00Z">
        <w:del w:id="246" w:author="TL" w:date="2021-05-12T15:06:00Z">
          <w:r w:rsidDel="009B38A0">
            <w:rPr>
              <w:lang w:eastAsia="zh-CN"/>
            </w:rPr>
            <w:delText>Besides the PFD related traffic identification method which identifies the 3-</w:delText>
          </w:r>
          <w:r w:rsidRPr="000A2627" w:rsidDel="009B38A0">
            <w:rPr>
              <w:lang w:eastAsia="zh-CN"/>
            </w:rPr>
            <w:delText xml:space="preserve">tuple </w:delText>
          </w:r>
          <w:r w:rsidRPr="00821570" w:rsidDel="009B38A0">
            <w:rPr>
              <w:lang w:eastAsia="zh-CN"/>
            </w:rPr>
            <w:delText>and/</w:delText>
          </w:r>
          <w:r w:rsidDel="009B38A0">
            <w:rPr>
              <w:lang w:eastAsia="zh-CN"/>
            </w:rPr>
            <w:delText>or the domain name, t</w:delText>
          </w:r>
        </w:del>
      </w:moveTo>
      <w:ins w:id="247" w:author="TL" w:date="2021-05-12T15:06:00Z">
        <w:r w:rsidR="009B38A0">
          <w:rPr>
            <w:lang w:eastAsia="zh-CN"/>
          </w:rPr>
          <w:t>T</w:t>
        </w:r>
      </w:ins>
      <w:moveTo w:id="248" w:author="TL" w:date="2021-05-11T18:37:00Z">
        <w:r>
          <w:rPr>
            <w:lang w:eastAsia="zh-CN"/>
          </w:rPr>
          <w:t xml:space="preserve">he </w:t>
        </w:r>
        <w:del w:id="249" w:author="TL" w:date="2021-05-12T15:09:00Z">
          <w:r w:rsidDel="009B38A0">
            <w:rPr>
              <w:lang w:eastAsia="zh-CN"/>
            </w:rPr>
            <w:delText>packet</w:delText>
          </w:r>
        </w:del>
      </w:moveTo>
      <w:ins w:id="250" w:author="TL" w:date="2021-05-12T15:09:00Z">
        <w:r w:rsidR="009B38A0">
          <w:rPr>
            <w:lang w:eastAsia="zh-CN"/>
          </w:rPr>
          <w:t>application</w:t>
        </w:r>
      </w:ins>
      <w:moveTo w:id="251" w:author="TL" w:date="2021-05-11T18:37:00Z">
        <w:r>
          <w:rPr>
            <w:lang w:eastAsia="zh-CN"/>
          </w:rPr>
          <w:t xml:space="preserve"> detection filters </w:t>
        </w:r>
        <w:del w:id="252" w:author="TL" w:date="2021-05-12T15:10:00Z">
          <w:r w:rsidDel="009B38A0">
            <w:rPr>
              <w:lang w:eastAsia="zh-CN"/>
            </w:rPr>
            <w:delText xml:space="preserve">required </w:delText>
          </w:r>
        </w:del>
        <w:r>
          <w:rPr>
            <w:lang w:eastAsia="zh-CN"/>
          </w:rPr>
          <w:t xml:space="preserve">in the UPF can </w:t>
        </w:r>
        <w:del w:id="253" w:author="TL" w:date="2021-05-12T15:06:00Z">
          <w:r w:rsidDel="009B38A0">
            <w:rPr>
              <w:lang w:eastAsia="zh-CN"/>
            </w:rPr>
            <w:delText xml:space="preserve">also </w:delText>
          </w:r>
        </w:del>
        <w:r>
          <w:rPr>
            <w:lang w:eastAsia="zh-CN"/>
          </w:rPr>
          <w:t xml:space="preserve">be configured </w:t>
        </w:r>
      </w:moveTo>
      <w:ins w:id="254" w:author="TL" w:date="2021-05-12T15:08:00Z">
        <w:r w:rsidR="009B38A0">
          <w:rPr>
            <w:lang w:eastAsia="zh-CN"/>
          </w:rPr>
          <w:t xml:space="preserve">based on a </w:t>
        </w:r>
      </w:ins>
      <w:ins w:id="255" w:author="TL" w:date="2021-05-12T15:07:00Z">
        <w:r w:rsidR="009B38A0">
          <w:rPr>
            <w:lang w:eastAsia="zh-CN"/>
          </w:rPr>
          <w:t>pre-confi</w:t>
        </w:r>
      </w:ins>
      <w:ins w:id="256" w:author="TL" w:date="2021-05-12T15:08:00Z">
        <w:r w:rsidR="009B38A0">
          <w:rPr>
            <w:lang w:eastAsia="zh-CN"/>
          </w:rPr>
          <w:t xml:space="preserve">gured PCC rule (i.e. </w:t>
        </w:r>
      </w:ins>
      <w:moveTo w:id="257" w:author="TL" w:date="2021-05-11T18:37:00Z">
        <w:r>
          <w:rPr>
            <w:lang w:eastAsia="zh-CN"/>
          </w:rPr>
          <w:t>in the SMF and provided to the UPF</w:t>
        </w:r>
      </w:moveTo>
      <w:ins w:id="258" w:author="TL" w:date="2021-05-12T15:08:00Z">
        <w:r w:rsidR="009B38A0">
          <w:rPr>
            <w:lang w:eastAsia="zh-CN"/>
          </w:rPr>
          <w:t>) or a dynamic PCC rule (i</w:t>
        </w:r>
      </w:ins>
      <w:ins w:id="259" w:author="TL" w:date="2021-05-12T15:09:00Z">
        <w:r w:rsidR="009B38A0">
          <w:rPr>
            <w:lang w:eastAsia="zh-CN"/>
          </w:rPr>
          <w:t xml:space="preserve">.e. provided </w:t>
        </w:r>
      </w:ins>
      <w:ins w:id="260" w:author="Richard Bradbury (revisions)" w:date="2021-05-17T14:37:00Z">
        <w:r w:rsidR="00FD3293">
          <w:rPr>
            <w:lang w:eastAsia="zh-CN"/>
          </w:rPr>
          <w:t>by</w:t>
        </w:r>
      </w:ins>
      <w:ins w:id="261" w:author="TL" w:date="2021-05-12T15:09:00Z">
        <w:r w:rsidR="009B38A0">
          <w:rPr>
            <w:lang w:eastAsia="zh-CN"/>
          </w:rPr>
          <w:t xml:space="preserve"> the PCF)</w:t>
        </w:r>
      </w:ins>
      <w:moveTo w:id="262" w:author="TL" w:date="2021-05-11T18:37:00Z">
        <w:del w:id="263" w:author="TL" w:date="2021-05-12T15:10:00Z">
          <w:r w:rsidDel="009B38A0">
            <w:rPr>
              <w:lang w:eastAsia="zh-CN"/>
            </w:rPr>
            <w:delText>, which can be used to detect a specific</w:delText>
          </w:r>
        </w:del>
        <w:del w:id="264" w:author="TL" w:date="2021-05-12T15:11:00Z">
          <w:r w:rsidDel="009B38A0">
            <w:rPr>
              <w:lang w:eastAsia="zh-CN"/>
            </w:rPr>
            <w:delText xml:space="preserve"> 5-tuples streaming within one specific application, e.g. subtitles, video, audio and bullet screen comments</w:delText>
          </w:r>
        </w:del>
        <w:r>
          <w:rPr>
            <w:lang w:eastAsia="zh-CN"/>
          </w:rPr>
          <w:t xml:space="preserve">. </w:t>
        </w:r>
        <w:del w:id="265" w:author="Richard Bradbury (revisions)" w:date="2021-05-17T14:38:00Z">
          <w:r w:rsidDel="00FD3293">
            <w:rPr>
              <w:lang w:eastAsia="zh-CN"/>
            </w:rPr>
            <w:delText>T</w:delText>
          </w:r>
        </w:del>
      </w:moveTo>
      <w:ins w:id="266" w:author="Richard Bradbury (revisions)" w:date="2021-05-17T14:38:00Z">
        <w:r w:rsidR="00FD3293">
          <w:rPr>
            <w:lang w:eastAsia="zh-CN"/>
          </w:rPr>
          <w:t>B</w:t>
        </w:r>
      </w:ins>
      <w:ins w:id="267" w:author="Richard Bradbury (revisions)" w:date="2021-05-17T14:40:00Z">
        <w:r w:rsidR="00C8405A">
          <w:rPr>
            <w:lang w:eastAsia="zh-CN"/>
          </w:rPr>
          <w:t>y</w:t>
        </w:r>
      </w:ins>
      <w:ins w:id="268" w:author="Richard Bradbury (revisions)" w:date="2021-05-17T14:38:00Z">
        <w:r w:rsidR="00FD3293">
          <w:rPr>
            <w:lang w:eastAsia="zh-CN"/>
          </w:rPr>
          <w:t xml:space="preserve"> interacting with the PCF (possibl</w:t>
        </w:r>
      </w:ins>
      <w:ins w:id="269" w:author="Richard Bradbury (revisions)" w:date="2021-05-17T14:39:00Z">
        <w:r w:rsidR="00FD3293">
          <w:rPr>
            <w:lang w:eastAsia="zh-CN"/>
          </w:rPr>
          <w:t>y</w:t>
        </w:r>
      </w:ins>
      <w:ins w:id="270" w:author="Richard Bradbury (revisions)" w:date="2021-05-17T14:38:00Z">
        <w:r w:rsidR="00FD3293">
          <w:rPr>
            <w:lang w:eastAsia="zh-CN"/>
          </w:rPr>
          <w:t xml:space="preserve"> via the NEF) t</w:t>
        </w:r>
      </w:ins>
      <w:moveTo w:id="271" w:author="TL" w:date="2021-05-11T18:37:00Z">
        <w:r>
          <w:rPr>
            <w:lang w:eastAsia="zh-CN"/>
          </w:rPr>
          <w:t xml:space="preserve">he 5GMS AF is able to provision, update and remove a dynamic PCC rule which contains Service Data Flow description parameters for traffic handling and </w:t>
        </w:r>
        <w:del w:id="272" w:author="TL" w:date="2021-05-12T15:12:00Z">
          <w:r w:rsidDel="009B38A0">
            <w:rPr>
              <w:lang w:eastAsia="zh-CN"/>
            </w:rPr>
            <w:delText>application/flow</w:delText>
          </w:r>
        </w:del>
      </w:moveTo>
      <w:ins w:id="273" w:author="TL" w:date="2021-05-12T15:12:00Z">
        <w:r w:rsidR="009B38A0">
          <w:rPr>
            <w:lang w:eastAsia="zh-CN"/>
          </w:rPr>
          <w:t>traffic</w:t>
        </w:r>
      </w:ins>
      <w:moveTo w:id="274" w:author="TL" w:date="2021-05-11T18:37:00Z">
        <w:r>
          <w:rPr>
            <w:lang w:eastAsia="zh-CN"/>
          </w:rPr>
          <w:t xml:space="preserve"> detection in the </w:t>
        </w:r>
        <w:proofErr w:type="spellStart"/>
        <w:r>
          <w:rPr>
            <w:lang w:eastAsia="zh-CN"/>
          </w:rPr>
          <w:t>UPF.</w:t>
        </w:r>
        <w:del w:id="275" w:author="Richard Bradbury (revisions)" w:date="2021-05-17T14:40:00Z">
          <w:r w:rsidDel="00C8405A">
            <w:rPr>
              <w:lang w:eastAsia="zh-CN"/>
            </w:rPr>
            <w:delText xml:space="preserve"> </w:delText>
          </w:r>
        </w:del>
      </w:moveTo>
      <w:proofErr w:type="spellEnd"/>
    </w:p>
    <w:p w14:paraId="7520A502" w14:textId="684F0329" w:rsidR="000765C7" w:rsidRDefault="000765C7" w:rsidP="000765C7">
      <w:pPr>
        <w:keepNext/>
        <w:keepLines/>
        <w:rPr>
          <w:moveTo w:id="276" w:author="TL" w:date="2021-05-11T18:37:00Z"/>
          <w:lang w:eastAsia="zh-CN"/>
        </w:rPr>
      </w:pPr>
      <w:moveTo w:id="277" w:author="TL" w:date="2021-05-11T18:37:00Z">
        <w:r>
          <w:rPr>
            <w:lang w:eastAsia="zh-CN"/>
          </w:rPr>
          <w:t xml:space="preserve">When using 5-tuples for </w:t>
        </w:r>
        <w:del w:id="278" w:author="TL" w:date="2021-05-12T15:12:00Z">
          <w:r w:rsidDel="009B38A0">
            <w:rPr>
              <w:lang w:eastAsia="zh-CN"/>
            </w:rPr>
            <w:delText xml:space="preserve">application </w:delText>
          </w:r>
        </w:del>
        <w:r>
          <w:rPr>
            <w:lang w:eastAsia="zh-CN"/>
          </w:rPr>
          <w:t xml:space="preserve">traffic detection, the following fields of </w:t>
        </w:r>
      </w:moveTo>
      <w:ins w:id="279" w:author="Richard Bradbury (revisions)" w:date="2021-05-17T14:40:00Z">
        <w:r w:rsidR="00C8405A">
          <w:rPr>
            <w:lang w:eastAsia="zh-CN"/>
          </w:rPr>
          <w:t>the</w:t>
        </w:r>
      </w:ins>
      <w:moveTo w:id="280" w:author="TL" w:date="2021-05-11T18:37:00Z">
        <w:del w:id="281" w:author="Richard Bradbury (revisions)" w:date="2021-05-17T14:40:00Z">
          <w:r w:rsidDel="00C8405A">
            <w:rPr>
              <w:lang w:eastAsia="zh-CN"/>
            </w:rPr>
            <w:delText>an</w:delText>
          </w:r>
        </w:del>
        <w:r>
          <w:rPr>
            <w:lang w:eastAsia="zh-CN"/>
          </w:rPr>
          <w:t xml:space="preserve"> IP Packet Filter </w:t>
        </w:r>
      </w:moveTo>
      <w:ins w:id="282" w:author="TL" w:date="2021-05-12T15:12:00Z">
        <w:r w:rsidR="009B38A0">
          <w:rPr>
            <w:lang w:eastAsia="zh-CN"/>
          </w:rPr>
          <w:t>Set</w:t>
        </w:r>
        <w:del w:id="283" w:author="Richard Bradbury (revisions)" w:date="2021-05-17T14:40:00Z">
          <w:r w:rsidR="009B38A0" w:rsidDel="00C8405A">
            <w:rPr>
              <w:lang w:eastAsia="zh-CN"/>
            </w:rPr>
            <w:delText>s</w:delText>
          </w:r>
        </w:del>
        <w:r w:rsidR="009B38A0">
          <w:rPr>
            <w:lang w:eastAsia="zh-CN"/>
          </w:rPr>
          <w:t xml:space="preserve"> </w:t>
        </w:r>
      </w:ins>
      <w:moveTo w:id="284" w:author="TL" w:date="2021-05-11T18:37:00Z">
        <w:r>
          <w:rPr>
            <w:lang w:eastAsia="zh-CN"/>
          </w:rPr>
          <w:t>are used:</w:t>
        </w:r>
      </w:moveTo>
    </w:p>
    <w:p w14:paraId="0067244F" w14:textId="77777777" w:rsidR="000765C7" w:rsidRDefault="000765C7" w:rsidP="000765C7">
      <w:pPr>
        <w:pStyle w:val="B1"/>
        <w:keepNext/>
        <w:rPr>
          <w:moveTo w:id="285" w:author="TL" w:date="2021-05-11T18:37:00Z"/>
          <w:lang w:eastAsia="zh-CN"/>
        </w:rPr>
      </w:pPr>
      <w:moveTo w:id="286" w:author="TL" w:date="2021-05-11T18:37:00Z">
        <w:r>
          <w:rPr>
            <w:lang w:eastAsia="zh-CN"/>
          </w:rPr>
          <w:t>-</w:t>
        </w:r>
        <w:r>
          <w:rPr>
            <w:lang w:eastAsia="zh-CN"/>
          </w:rPr>
          <w:tab/>
          <w:t>Source/</w:t>
        </w:r>
        <w:r>
          <w:t>destination</w:t>
        </w:r>
        <w:r>
          <w:rPr>
            <w:lang w:eastAsia="zh-CN"/>
          </w:rPr>
          <w:t xml:space="preserve"> IP address or IPv6 prefix.</w:t>
        </w:r>
      </w:moveTo>
    </w:p>
    <w:p w14:paraId="0FE89171" w14:textId="77777777" w:rsidR="000765C7" w:rsidRDefault="000765C7" w:rsidP="000765C7">
      <w:pPr>
        <w:pStyle w:val="B1"/>
        <w:keepNext/>
        <w:rPr>
          <w:moveTo w:id="287" w:author="TL" w:date="2021-05-11T18:37:00Z"/>
          <w:lang w:eastAsia="zh-CN"/>
        </w:rPr>
      </w:pPr>
      <w:moveTo w:id="288" w:author="TL" w:date="2021-05-11T18:37:00Z">
        <w:r>
          <w:rPr>
            <w:lang w:eastAsia="zh-CN"/>
          </w:rPr>
          <w:t>-</w:t>
        </w:r>
        <w:r>
          <w:rPr>
            <w:lang w:eastAsia="zh-CN"/>
          </w:rPr>
          <w:tab/>
          <w:t>Source/destination port number.</w:t>
        </w:r>
      </w:moveTo>
    </w:p>
    <w:p w14:paraId="68204C01" w14:textId="7D97A85A" w:rsidR="000765C7" w:rsidRDefault="000765C7" w:rsidP="000765C7">
      <w:pPr>
        <w:pStyle w:val="B1"/>
        <w:keepNext/>
        <w:rPr>
          <w:moveTo w:id="289" w:author="TL" w:date="2021-05-11T18:37:00Z"/>
          <w:lang w:eastAsia="zh-CN"/>
        </w:rPr>
      </w:pPr>
      <w:moveTo w:id="290" w:author="TL" w:date="2021-05-11T18:37:00Z">
        <w:r>
          <w:rPr>
            <w:lang w:eastAsia="zh-CN"/>
          </w:rPr>
          <w:t>-</w:t>
        </w:r>
        <w:r>
          <w:rPr>
            <w:lang w:eastAsia="zh-CN"/>
          </w:rPr>
          <w:tab/>
          <w:t xml:space="preserve">Protocol </w:t>
        </w:r>
        <w:del w:id="291" w:author="Richard Bradbury (revisions)" w:date="2021-05-17T14:40:00Z">
          <w:r w:rsidDel="00C8405A">
            <w:rPr>
              <w:lang w:eastAsia="zh-CN"/>
            </w:rPr>
            <w:delText>ID</w:delText>
          </w:r>
        </w:del>
      </w:moveTo>
      <w:ins w:id="292" w:author="Richard Bradbury (revisions)" w:date="2021-05-17T14:40:00Z">
        <w:r w:rsidR="00C8405A">
          <w:rPr>
            <w:lang w:eastAsia="zh-CN"/>
          </w:rPr>
          <w:t>identifier</w:t>
        </w:r>
      </w:ins>
      <w:moveTo w:id="293" w:author="TL" w:date="2021-05-11T18:37:00Z">
        <w:r>
          <w:rPr>
            <w:lang w:eastAsia="zh-CN"/>
          </w:rPr>
          <w:t xml:space="preserve"> of the protocol above IP/Next header type.</w:t>
        </w:r>
      </w:moveTo>
    </w:p>
    <w:p w14:paraId="3A10B429" w14:textId="09DFB9C2" w:rsidR="000765C7" w:rsidRDefault="000765C7" w:rsidP="000765C7">
      <w:pPr>
        <w:pStyle w:val="B1"/>
        <w:keepNext/>
        <w:rPr>
          <w:moveTo w:id="294" w:author="TL" w:date="2021-05-11T18:37:00Z"/>
          <w:lang w:eastAsia="zh-CN"/>
        </w:rPr>
      </w:pPr>
      <w:moveTo w:id="295" w:author="TL" w:date="2021-05-11T18:37:00Z">
        <w:r>
          <w:rPr>
            <w:lang w:eastAsia="zh-CN"/>
          </w:rPr>
          <w:t>-</w:t>
        </w:r>
        <w:r>
          <w:rPr>
            <w:lang w:eastAsia="zh-CN"/>
          </w:rPr>
          <w:tab/>
          <w:t>Packet Filter direction</w:t>
        </w:r>
      </w:moveTo>
      <w:ins w:id="296" w:author="Richard Bradbury (revisions)" w:date="2021-05-17T14:40:00Z">
        <w:r w:rsidR="00C8405A">
          <w:rPr>
            <w:lang w:eastAsia="zh-CN"/>
          </w:rPr>
          <w:t xml:space="preserve"> (uplink or downl</w:t>
        </w:r>
      </w:ins>
      <w:ins w:id="297" w:author="Richard Bradbury (revisions)" w:date="2021-05-17T14:41:00Z">
        <w:r w:rsidR="00C8405A">
          <w:rPr>
            <w:lang w:eastAsia="zh-CN"/>
          </w:rPr>
          <w:t>ink)</w:t>
        </w:r>
      </w:ins>
      <w:moveTo w:id="298" w:author="TL" w:date="2021-05-11T18:37:00Z">
        <w:r>
          <w:rPr>
            <w:lang w:eastAsia="zh-CN"/>
          </w:rPr>
          <w:t>.</w:t>
        </w:r>
      </w:moveTo>
    </w:p>
    <w:p w14:paraId="2DDC673B" w14:textId="77777777" w:rsidR="000765C7" w:rsidRDefault="000765C7" w:rsidP="000765C7">
      <w:pPr>
        <w:pStyle w:val="NO"/>
        <w:rPr>
          <w:moveTo w:id="299" w:author="TL" w:date="2021-05-11T18:37:00Z"/>
          <w:lang w:eastAsia="zh-CN"/>
        </w:rPr>
      </w:pPr>
      <w:moveTo w:id="300" w:author="TL" w:date="2021-05-11T18:37:00Z">
        <w:r>
          <w:t>NOTE:</w:t>
        </w:r>
        <w:r>
          <w:tab/>
          <w:t>These fields are encoded in the Flow Description field, defined in clause 5.3.8 of TS 29.514 [28].</w:t>
        </w:r>
      </w:moveTo>
    </w:p>
    <w:p w14:paraId="7B711035" w14:textId="6A24CC19" w:rsidR="000765C7" w:rsidRDefault="000765C7" w:rsidP="000765C7">
      <w:pPr>
        <w:rPr>
          <w:moveTo w:id="301" w:author="TL" w:date="2021-05-11T18:37:00Z"/>
          <w:lang w:eastAsia="zh-CN"/>
        </w:rPr>
      </w:pPr>
      <w:moveTo w:id="302" w:author="TL" w:date="2021-05-11T18:37:00Z">
        <w:r>
          <w:rPr>
            <w:lang w:eastAsia="zh-CN"/>
          </w:rPr>
          <w:t>As shown in figure 5.3.4.</w:t>
        </w:r>
        <w:del w:id="303" w:author="TL" w:date="2021-05-11T18:38:00Z">
          <w:r w:rsidDel="000765C7">
            <w:rPr>
              <w:lang w:eastAsia="zh-CN"/>
            </w:rPr>
            <w:delText>4</w:delText>
          </w:r>
        </w:del>
      </w:moveTo>
      <w:ins w:id="304" w:author="TL" w:date="2021-05-11T18:38:00Z">
        <w:r>
          <w:rPr>
            <w:lang w:eastAsia="zh-CN"/>
          </w:rPr>
          <w:t>2</w:t>
        </w:r>
      </w:ins>
      <w:moveTo w:id="305" w:author="TL" w:date="2021-05-11T18:37:00Z">
        <w:r>
          <w:rPr>
            <w:lang w:eastAsia="zh-CN"/>
          </w:rPr>
          <w:t xml:space="preserve">-1 (below), the 5GMSd AF in the external DN can send a request using </w:t>
        </w:r>
        <w:proofErr w:type="spellStart"/>
        <w:r w:rsidRPr="00EB3828">
          <w:rPr>
            <w:rStyle w:val="Code"/>
          </w:rPr>
          <w:t>Nnef_AFsessionWithQos</w:t>
        </w:r>
        <w:proofErr w:type="spellEnd"/>
        <w:r>
          <w:rPr>
            <w:lang w:eastAsia="zh-CN"/>
          </w:rPr>
          <w:t xml:space="preserve"> API to provision, update or remove a request to reserve resources for a specific application/flow with specific flow descriptions. After the AF request authorization, </w:t>
        </w:r>
      </w:moveTo>
      <w:ins w:id="306" w:author="Richard Bradbury (revisions)" w:date="2021-05-17T14:43:00Z">
        <w:r w:rsidR="00C8405A">
          <w:rPr>
            <w:lang w:eastAsia="zh-CN"/>
          </w:rPr>
          <w:t xml:space="preserve">the </w:t>
        </w:r>
      </w:ins>
      <w:moveTo w:id="307" w:author="TL" w:date="2021-05-11T18:37:00Z">
        <w:r>
          <w:rPr>
            <w:lang w:eastAsia="zh-CN"/>
          </w:rPr>
          <w:t>NEF interacts with the PCF, providing the flow description together with the QoS reference, the optional other parameters like Alternative Service Requirements, period of time or traffic volume, etc.</w:t>
        </w:r>
      </w:moveTo>
    </w:p>
    <w:p w14:paraId="3B87AFEC" w14:textId="6715C4D8" w:rsidR="000765C7" w:rsidRDefault="000765C7" w:rsidP="000765C7">
      <w:pPr>
        <w:keepNext/>
        <w:jc w:val="center"/>
        <w:rPr>
          <w:moveTo w:id="308" w:author="TL" w:date="2021-05-11T18:37:00Z"/>
        </w:rPr>
      </w:pPr>
      <w:moveTo w:id="309" w:author="TL" w:date="2021-05-11T18:37:00Z">
        <w:del w:id="310" w:author="Richard Bradbury (revisions)" w:date="2021-05-17T14:39:00Z">
          <w:r w:rsidDel="00C8405A">
            <w:object w:dxaOrig="13485" w:dyaOrig="9225" w14:anchorId="490D572D">
              <v:shape id="_x0000_i1078" type="#_x0000_t75" style="width:478.5pt;height:327.75pt" o:ole="">
                <v:imagedata r:id="rId25" o:title=""/>
              </v:shape>
              <o:OLEObject Type="Embed" ProgID="Mscgen.Chart" ShapeID="_x0000_i1078" DrawAspect="Content" ObjectID="_1682768983" r:id="rId26"/>
            </w:object>
          </w:r>
        </w:del>
      </w:moveTo>
      <w:commentRangeStart w:id="311"/>
      <w:ins w:id="312" w:author="Richard Bradbury (revisions)" w:date="2021-05-17T14:39:00Z">
        <w:r w:rsidR="00117EDD">
          <w:object w:dxaOrig="13740" w:dyaOrig="10790" w14:anchorId="713F32FF">
            <v:shape id="_x0000_i1091" type="#_x0000_t75" style="width:487.5pt;height:383.25pt" o:ole="">
              <v:imagedata r:id="rId27" o:title=""/>
            </v:shape>
            <o:OLEObject Type="Embed" ProgID="Mscgen.Chart" ShapeID="_x0000_i1091" DrawAspect="Content" ObjectID="_1682768984" r:id="rId28"/>
          </w:object>
        </w:r>
      </w:ins>
      <w:commentRangeEnd w:id="311"/>
      <w:ins w:id="313" w:author="Richard Bradbury (revisions)" w:date="2021-05-17T14:50:00Z">
        <w:r w:rsidR="00117EDD">
          <w:rPr>
            <w:rStyle w:val="CommentReference"/>
          </w:rPr>
          <w:commentReference w:id="311"/>
        </w:r>
      </w:ins>
    </w:p>
    <w:p w14:paraId="5F74D583" w14:textId="546B22C6" w:rsidR="000765C7" w:rsidRDefault="000765C7" w:rsidP="000765C7">
      <w:pPr>
        <w:pStyle w:val="TF"/>
        <w:rPr>
          <w:moveTo w:id="314" w:author="TL" w:date="2021-05-11T18:37:00Z"/>
          <w:lang w:eastAsia="zh-CN"/>
        </w:rPr>
      </w:pPr>
      <w:moveTo w:id="315" w:author="TL" w:date="2021-05-11T18:37:00Z">
        <w:r>
          <w:t>Figure 5.3.4.</w:t>
        </w:r>
        <w:del w:id="316" w:author="TL" w:date="2021-05-11T18:38:00Z">
          <w:r w:rsidDel="000765C7">
            <w:delText>4</w:delText>
          </w:r>
        </w:del>
      </w:moveTo>
      <w:ins w:id="317" w:author="TL" w:date="2021-05-11T18:38:00Z">
        <w:r>
          <w:t>2</w:t>
        </w:r>
      </w:ins>
      <w:moveTo w:id="318" w:author="TL" w:date="2021-05-11T18:37:00Z">
        <w:r>
          <w:t>-1:</w:t>
        </w:r>
        <w:r>
          <w:rPr>
            <w:lang w:eastAsia="zh-CN"/>
          </w:rPr>
          <w:t>Flow description</w:t>
        </w:r>
        <w:r w:rsidDel="004A4926">
          <w:t xml:space="preserve"> </w:t>
        </w:r>
        <w:r>
          <w:t>usage for traffic flow identification</w:t>
        </w:r>
      </w:moveTo>
    </w:p>
    <w:p w14:paraId="202FE832" w14:textId="642F7BBB" w:rsidR="000765C7" w:rsidRDefault="000765C7" w:rsidP="000765C7">
      <w:pPr>
        <w:rPr>
          <w:moveTo w:id="319" w:author="TL" w:date="2021-05-11T18:37:00Z"/>
          <w:lang w:eastAsia="zh-CN"/>
        </w:rPr>
      </w:pPr>
      <w:moveTo w:id="320" w:author="TL" w:date="2021-05-11T18:37:00Z">
        <w:r>
          <w:rPr>
            <w:lang w:eastAsia="zh-CN"/>
          </w:rPr>
          <w:t xml:space="preserve">If the request is authorised, the PCF determines the required QoS parameters based on the information provided by </w:t>
        </w:r>
      </w:moveTo>
      <w:ins w:id="321" w:author="Richard Bradbury (revisions)" w:date="2021-05-17T14:43:00Z">
        <w:r w:rsidR="00C8405A">
          <w:rPr>
            <w:lang w:eastAsia="zh-CN"/>
          </w:rPr>
          <w:t xml:space="preserve">the </w:t>
        </w:r>
      </w:ins>
      <w:moveTo w:id="322" w:author="TL" w:date="2021-05-11T18:37:00Z">
        <w:r>
          <w:rPr>
            <w:lang w:eastAsia="zh-CN"/>
          </w:rPr>
          <w:t xml:space="preserve">NEF/AF. After the </w:t>
        </w:r>
        <w:proofErr w:type="spellStart"/>
        <w:r w:rsidRPr="00EB3828">
          <w:rPr>
            <w:rStyle w:val="Code"/>
          </w:rPr>
          <w:t>Nnef_AFsessionWithQoS</w:t>
        </w:r>
        <w:r w:rsidRPr="00C8405A">
          <w:rPr>
            <w:rStyle w:val="Code"/>
            <w:rPrChange w:id="323" w:author="Richard Bradbury (revisions)" w:date="2021-05-17T14:43:00Z">
              <w:rPr>
                <w:lang w:eastAsia="zh-CN"/>
              </w:rPr>
            </w:rPrChange>
          </w:rPr>
          <w:t>_Create</w:t>
        </w:r>
        <w:proofErr w:type="spellEnd"/>
        <w:r>
          <w:rPr>
            <w:lang w:eastAsia="zh-CN"/>
          </w:rPr>
          <w:t xml:space="preserve"> Procedure, a transaction identifier is allocated by the NEF to identify this AF Session. Then the 5GMSd AF can subsequently invoke the </w:t>
        </w:r>
        <w:proofErr w:type="spellStart"/>
        <w:r w:rsidRPr="00EB3828">
          <w:rPr>
            <w:rStyle w:val="Code"/>
          </w:rPr>
          <w:t>Nnef_AFsessionWithQoS_Update</w:t>
        </w:r>
        <w:proofErr w:type="spellEnd"/>
        <w:r>
          <w:rPr>
            <w:lang w:eastAsia="zh-CN"/>
          </w:rPr>
          <w:t xml:space="preserve"> API with this transaction identifier to update the flow description.</w:t>
        </w:r>
      </w:moveTo>
    </w:p>
    <w:p w14:paraId="68EB8554" w14:textId="77777777" w:rsidR="000765C7" w:rsidRDefault="000765C7" w:rsidP="000765C7">
      <w:pPr>
        <w:rPr>
          <w:moveTo w:id="324" w:author="TL" w:date="2021-05-11T18:37:00Z"/>
          <w:lang w:eastAsia="zh-CN"/>
        </w:rPr>
      </w:pPr>
      <w:moveTo w:id="325" w:author="TL" w:date="2021-05-11T18:37:00Z">
        <w:r>
          <w:rPr>
            <w:lang w:eastAsia="zh-CN"/>
          </w:rPr>
          <w:t xml:space="preserve">Alternatively, the 5GMSd AF in the trusted DN can directly send a request using </w:t>
        </w:r>
        <w:proofErr w:type="spellStart"/>
        <w:r w:rsidRPr="00EB3828">
          <w:rPr>
            <w:rStyle w:val="Code"/>
          </w:rPr>
          <w:t>Npcf_PolicyAuthorization</w:t>
        </w:r>
        <w:proofErr w:type="spellEnd"/>
        <w:r>
          <w:rPr>
            <w:lang w:eastAsia="zh-CN"/>
          </w:rPr>
          <w:t xml:space="preserve"> API to provision, update and remove a request to reserve resources for a specific application/flow with specific flow descriptions.</w:t>
        </w:r>
      </w:moveTo>
    </w:p>
    <w:p w14:paraId="2E66C614" w14:textId="77777777" w:rsidR="000765C7" w:rsidRDefault="000765C7" w:rsidP="000765C7">
      <w:pPr>
        <w:rPr>
          <w:moveTo w:id="326" w:author="TL" w:date="2021-05-11T18:37:00Z"/>
          <w:lang w:eastAsia="zh-CN"/>
        </w:rPr>
      </w:pPr>
      <w:moveTo w:id="327" w:author="TL" w:date="2021-05-11T18:37:00Z">
        <w:r>
          <w:rPr>
            <w:lang w:eastAsia="zh-CN"/>
          </w:rPr>
          <w:t>Then the PCF initiates the PDU Session modification procedure to provide the updated PCC rule to the SMF and the SMF updates the PDRs in the UPF for the application/traffic identification and policy handling.</w:t>
        </w:r>
      </w:moveTo>
    </w:p>
    <w:p w14:paraId="37C9A995" w14:textId="77777777" w:rsidR="000765C7" w:rsidRDefault="000765C7" w:rsidP="000765C7">
      <w:pPr>
        <w:rPr>
          <w:moveTo w:id="328" w:author="TL" w:date="2021-05-11T18:37:00Z"/>
        </w:rPr>
      </w:pPr>
      <w:moveTo w:id="329" w:author="TL" w:date="2021-05-11T18:37:00Z">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moveTo>
    </w:p>
    <w:p w14:paraId="4E7B9B6F" w14:textId="77777777" w:rsidR="000765C7" w:rsidRDefault="000765C7" w:rsidP="000765C7">
      <w:pPr>
        <w:pStyle w:val="EditorsNote"/>
        <w:rPr>
          <w:moveTo w:id="330" w:author="TL" w:date="2021-05-11T18:37:00Z"/>
        </w:rPr>
      </w:pPr>
      <w:moveTo w:id="331" w:author="TL" w:date="2021-05-11T18:37:00Z">
        <w:r>
          <w:t>Editor’s Note: Whether a single or multiple modification procedures are needed depends on further check and study.</w:t>
        </w:r>
      </w:moveTo>
    </w:p>
    <w:p w14:paraId="35C3116F" w14:textId="77777777" w:rsidR="000765C7" w:rsidRDefault="000765C7" w:rsidP="000765C7">
      <w:pPr>
        <w:pStyle w:val="Heading4"/>
        <w:rPr>
          <w:moveTo w:id="332" w:author="TL" w:date="2021-05-11T18:38:00Z"/>
        </w:rPr>
      </w:pPr>
      <w:moveToRangeStart w:id="333" w:author="TL" w:date="2021-05-11T18:38:00Z" w:name="move71650721"/>
      <w:moveToRangeEnd w:id="239"/>
      <w:moveTo w:id="334" w:author="TL" w:date="2021-05-11T18:38:00Z">
        <w:r>
          <w:lastRenderedPageBreak/>
          <w:t>5.3.4.3</w:t>
        </w:r>
        <w:r>
          <w:tab/>
          <w:t xml:space="preserve">Usage of </w:t>
        </w:r>
        <w:proofErr w:type="spellStart"/>
        <w:r>
          <w:t>ToS</w:t>
        </w:r>
        <w:proofErr w:type="spellEnd"/>
        <w:r>
          <w:t xml:space="preserve"> Traffic Class for Traffic Identification</w:t>
        </w:r>
      </w:moveTo>
    </w:p>
    <w:p w14:paraId="17808FFD" w14:textId="77777777" w:rsidR="000765C7" w:rsidRDefault="000765C7" w:rsidP="000765C7">
      <w:pPr>
        <w:keepNext/>
        <w:keepLines/>
        <w:rPr>
          <w:moveTo w:id="335" w:author="TL" w:date="2021-05-11T18:38:00Z"/>
        </w:rPr>
      </w:pPr>
      <w:moveTo w:id="336" w:author="TL" w:date="2021-05-11T18:38:00Z">
        <w:r>
          <w:t xml:space="preserve">The following is a simplified call flow when using the </w:t>
        </w:r>
        <w:proofErr w:type="spellStart"/>
        <w:r>
          <w:t>ToS</w:t>
        </w:r>
        <w:proofErr w:type="spellEnd"/>
        <w:r>
          <w:t xml:space="preserve"> Traffic Class for Traffic Identification, meaning, only the Type of Service field is used within a SDF Filter. The Type of Service (</w:t>
        </w:r>
        <w:proofErr w:type="spellStart"/>
        <w:r>
          <w:t>ToS</w:t>
        </w:r>
        <w:proofErr w:type="spellEnd"/>
        <w:r>
          <w:t xml:space="preserve">) is an 8-bit field within the IP header (both IPv4 and IPv6) that can be used as </w:t>
        </w:r>
        <w:proofErr w:type="spellStart"/>
        <w:r>
          <w:t>DiffServ</w:t>
        </w:r>
        <w:proofErr w:type="spellEnd"/>
        <w:r>
          <w:t xml:space="preserve"> Code Point (DSCP) value [29] and for ECN marking [30]. It is assumed here that the QoS flow should be used (</w:t>
        </w:r>
        <w:proofErr w:type="gramStart"/>
        <w:r>
          <w:t>e.g.</w:t>
        </w:r>
        <w:proofErr w:type="gramEnd"/>
        <w:r>
          <w:t xml:space="preserve"> for Premium QoS) as described in TS 26.512, Annex A.</w:t>
        </w:r>
      </w:moveTo>
    </w:p>
    <w:p w14:paraId="3A20AD62" w14:textId="77777777" w:rsidR="000765C7" w:rsidRDefault="000765C7" w:rsidP="000765C7">
      <w:pPr>
        <w:keepNext/>
        <w:keepLines/>
        <w:rPr>
          <w:moveTo w:id="337" w:author="TL" w:date="2021-05-11T18:38:00Z"/>
        </w:rPr>
      </w:pPr>
      <w:moveTo w:id="338" w:author="TL" w:date="2021-05-11T18:38:00Z">
        <w:r>
          <w:object w:dxaOrig="13308" w:dyaOrig="7200" w14:anchorId="54C8C890">
            <v:shape id="_x0000_i1079" type="#_x0000_t75" style="width:492.75pt;height:267pt" o:ole="">
              <v:imagedata r:id="rId29" o:title=""/>
            </v:shape>
            <o:OLEObject Type="Embed" ProgID="Mscgen.Chart" ShapeID="_x0000_i1079" DrawAspect="Content" ObjectID="_1682768985" r:id="rId30"/>
          </w:object>
        </w:r>
      </w:moveTo>
    </w:p>
    <w:p w14:paraId="12A86597" w14:textId="77777777" w:rsidR="000765C7" w:rsidRDefault="000765C7" w:rsidP="000765C7">
      <w:pPr>
        <w:pStyle w:val="TF"/>
        <w:rPr>
          <w:moveTo w:id="339" w:author="TL" w:date="2021-05-11T18:38:00Z"/>
        </w:rPr>
      </w:pPr>
      <w:moveTo w:id="340" w:author="TL" w:date="2021-05-11T18:38:00Z">
        <w:r>
          <w:t xml:space="preserve">Figure 5.3.4.3-1: </w:t>
        </w:r>
        <w:proofErr w:type="spellStart"/>
        <w:r>
          <w:t>ToS</w:t>
        </w:r>
        <w:proofErr w:type="spellEnd"/>
        <w:r>
          <w:t xml:space="preserve"> usage within an application traffic detection rule (simplified)</w:t>
        </w:r>
      </w:moveTo>
    </w:p>
    <w:p w14:paraId="614E154A" w14:textId="77777777" w:rsidR="000765C7" w:rsidRDefault="000765C7" w:rsidP="000765C7">
      <w:pPr>
        <w:rPr>
          <w:moveTo w:id="341" w:author="TL" w:date="2021-05-11T18:38:00Z"/>
        </w:rPr>
      </w:pPr>
      <w:moveTo w:id="342" w:author="TL" w:date="2021-05-11T18:38:00Z">
        <w:r>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5). Another solution might be that the Media Session Handler allocates a </w:t>
        </w:r>
        <w:proofErr w:type="spellStart"/>
        <w:r>
          <w:t>ToS</w:t>
        </w:r>
        <w:proofErr w:type="spellEnd"/>
        <w:r>
          <w:t xml:space="preserve"> value and then provides the value to the 5GMSd AF.</w:t>
        </w:r>
      </w:moveTo>
    </w:p>
    <w:p w14:paraId="0B93A402" w14:textId="77777777" w:rsidR="000765C7" w:rsidRDefault="000765C7" w:rsidP="000765C7">
      <w:pPr>
        <w:keepNext/>
        <w:rPr>
          <w:moveTo w:id="343" w:author="TL" w:date="2021-05-11T18:38:00Z"/>
        </w:rPr>
      </w:pPr>
      <w:moveTo w:id="344" w:author="TL" w:date="2021-05-11T18:38:00Z">
        <w:r>
          <w:t>The call flow works as the following steps:</w:t>
        </w:r>
      </w:moveTo>
    </w:p>
    <w:p w14:paraId="3A079853" w14:textId="77777777" w:rsidR="000765C7" w:rsidRDefault="000765C7" w:rsidP="000765C7">
      <w:pPr>
        <w:pStyle w:val="B1"/>
        <w:keepNext/>
        <w:rPr>
          <w:moveTo w:id="345" w:author="TL" w:date="2021-05-11T18:38:00Z"/>
        </w:rPr>
      </w:pPr>
      <w:moveTo w:id="346" w:author="TL" w:date="2021-05-11T18:38:00Z">
        <w:r>
          <w:t>1:</w:t>
        </w:r>
        <w:r>
          <w:tab/>
          <w:t>The Media Session Handler activates a Dynamic Policy and provides the Policy Template Id with the activation request (among other parameters).</w:t>
        </w:r>
      </w:moveTo>
    </w:p>
    <w:p w14:paraId="506B7973" w14:textId="77777777" w:rsidR="000765C7" w:rsidRDefault="000765C7" w:rsidP="000765C7">
      <w:pPr>
        <w:keepNext/>
        <w:rPr>
          <w:moveTo w:id="347" w:author="TL" w:date="2021-05-11T18:38:00Z"/>
        </w:rPr>
      </w:pPr>
      <w:moveTo w:id="348" w:author="TL" w:date="2021-05-11T18:38:00Z">
        <w:r>
          <w:t>The 5GMSd AF triggers the activation of a Dynamic PCC rule:</w:t>
        </w:r>
      </w:moveTo>
    </w:p>
    <w:p w14:paraId="461F0DB0" w14:textId="77777777" w:rsidR="000765C7" w:rsidRDefault="000765C7" w:rsidP="000765C7">
      <w:pPr>
        <w:pStyle w:val="B1"/>
        <w:keepNext/>
        <w:rPr>
          <w:moveTo w:id="349" w:author="TL" w:date="2021-05-11T18:38:00Z"/>
        </w:rPr>
      </w:pPr>
      <w:moveTo w:id="350" w:author="TL" w:date="2021-05-11T18:38:00Z">
        <w:r>
          <w:t>2:</w:t>
        </w:r>
        <w:r>
          <w:tab/>
          <w:t xml:space="preserve">The 5GMSd AF uses the Policy Authorization Service API and triggers a PCC rule activation. The 5GMSd AF provides the </w:t>
        </w:r>
        <w:proofErr w:type="spellStart"/>
        <w:r>
          <w:t>ToS</w:t>
        </w:r>
        <w:proofErr w:type="spellEnd"/>
        <w:r>
          <w:t xml:space="preserve"> value together with the IP address of the requesting UE and QoS parameters.</w:t>
        </w:r>
      </w:moveTo>
    </w:p>
    <w:p w14:paraId="305CFBC5" w14:textId="77777777" w:rsidR="000765C7" w:rsidRDefault="000765C7" w:rsidP="000765C7">
      <w:pPr>
        <w:pStyle w:val="B1"/>
        <w:keepNext/>
        <w:rPr>
          <w:moveTo w:id="351" w:author="TL" w:date="2021-05-11T18:38:00Z"/>
        </w:rPr>
      </w:pPr>
      <w:moveTo w:id="352" w:author="TL" w:date="2021-05-11T18:38:00Z">
        <w:r>
          <w:t>3:</w:t>
        </w:r>
        <w:r>
          <w:tab/>
          <w:t xml:space="preserve">As result, the PCF uses the </w:t>
        </w:r>
        <w:proofErr w:type="spellStart"/>
        <w:r w:rsidRPr="003F7A3A">
          <w:rPr>
            <w:rStyle w:val="Code"/>
          </w:rPr>
          <w:t>Npcf_SMPolicyControl</w:t>
        </w:r>
        <w:proofErr w:type="spellEnd"/>
        <w:r>
          <w:t xml:space="preserve"> APIs to provide a new PCC rule to the SMF.</w:t>
        </w:r>
      </w:moveTo>
    </w:p>
    <w:p w14:paraId="7A337E71" w14:textId="77777777" w:rsidR="000765C7" w:rsidRDefault="000765C7" w:rsidP="000765C7">
      <w:pPr>
        <w:pStyle w:val="B1"/>
        <w:keepNext/>
        <w:rPr>
          <w:moveTo w:id="353" w:author="TL" w:date="2021-05-11T18:38:00Z"/>
        </w:rPr>
      </w:pPr>
      <w:moveTo w:id="354" w:author="TL" w:date="2021-05-11T18:38:00Z">
        <w:r>
          <w:t>4:</w:t>
        </w:r>
        <w:r>
          <w:tab/>
          <w:t>The SMF uses the N4 interface to provide a new Packet Detection Rule (PDR) together with other rules for the UE to the UPF. Once the new rule is installed in the UPF, the UPF starts taking actions on the detected traffic.</w:t>
        </w:r>
      </w:moveTo>
    </w:p>
    <w:p w14:paraId="2486B900" w14:textId="77777777" w:rsidR="000765C7" w:rsidRDefault="000765C7" w:rsidP="000765C7">
      <w:pPr>
        <w:pStyle w:val="B1"/>
        <w:keepNext/>
        <w:rPr>
          <w:moveTo w:id="355" w:author="TL" w:date="2021-05-11T18:38:00Z"/>
        </w:rPr>
      </w:pPr>
      <w:moveTo w:id="356" w:author="TL" w:date="2021-05-11T18:38:00Z">
        <w:r>
          <w:t>5:</w:t>
        </w:r>
        <w:r>
          <w:tab/>
          <w:t xml:space="preserve">If the Dynamic Policy can be activated, the 5GMSd AF provides a value for the </w:t>
        </w:r>
        <w:proofErr w:type="spellStart"/>
        <w:r>
          <w:t>ToS</w:t>
        </w:r>
        <w:proofErr w:type="spellEnd"/>
        <w:r>
          <w:t xml:space="preserve"> field in return.</w:t>
        </w:r>
      </w:moveTo>
    </w:p>
    <w:p w14:paraId="5F7409E4" w14:textId="77777777" w:rsidR="000765C7" w:rsidRDefault="000765C7" w:rsidP="000765C7">
      <w:pPr>
        <w:pStyle w:val="B1"/>
        <w:keepNext/>
        <w:rPr>
          <w:moveTo w:id="357" w:author="TL" w:date="2021-05-11T18:38:00Z"/>
        </w:rPr>
      </w:pPr>
      <w:moveTo w:id="358" w:author="TL" w:date="2021-05-11T18:38:00Z">
        <w:r>
          <w:t xml:space="preserve">NOTE 1: The </w:t>
        </w:r>
        <w:proofErr w:type="spellStart"/>
        <w:r>
          <w:t>ToS</w:t>
        </w:r>
        <w:proofErr w:type="spellEnd"/>
        <w:r>
          <w:t xml:space="preserve"> Value is not immediately provided to the Media Session Handler to prevent race conditions.</w:t>
        </w:r>
      </w:moveTo>
    </w:p>
    <w:p w14:paraId="01AC6851" w14:textId="77777777" w:rsidR="000765C7" w:rsidRDefault="000765C7" w:rsidP="000765C7">
      <w:pPr>
        <w:pStyle w:val="B1"/>
        <w:keepNext/>
        <w:rPr>
          <w:moveTo w:id="359" w:author="TL" w:date="2021-05-11T18:38:00Z"/>
        </w:rPr>
      </w:pPr>
      <w:moveTo w:id="360" w:author="TL" w:date="2021-05-11T18:38:00Z">
        <w:r>
          <w:t>6:</w:t>
        </w:r>
        <w:r>
          <w:tab/>
          <w:t xml:space="preserve">The Media Player prepares a new TCP connection and sets the </w:t>
        </w:r>
        <w:proofErr w:type="spellStart"/>
        <w:r>
          <w:t>ToS</w:t>
        </w:r>
        <w:proofErr w:type="spellEnd"/>
        <w:r>
          <w:t xml:space="preserve"> value nominated by the 5GMSd AF on the TCP socket using the </w:t>
        </w:r>
        <w:proofErr w:type="spellStart"/>
        <w:r w:rsidRPr="003121E8">
          <w:rPr>
            <w:rStyle w:val="Code"/>
          </w:rPr>
          <w:t>set</w:t>
        </w:r>
        <w:r>
          <w:rPr>
            <w:rStyle w:val="Code"/>
          </w:rPr>
          <w:t>s</w:t>
        </w:r>
        <w:r w:rsidRPr="003121E8">
          <w:rPr>
            <w:rStyle w:val="Code"/>
          </w:rPr>
          <w:t>ock</w:t>
        </w:r>
        <w:r>
          <w:rPr>
            <w:rStyle w:val="Code"/>
          </w:rPr>
          <w:t>o</w:t>
        </w:r>
        <w:r w:rsidRPr="003121E8">
          <w:rPr>
            <w:rStyle w:val="Code"/>
          </w:rPr>
          <w:t>pt</w:t>
        </w:r>
        <w:proofErr w:type="spellEnd"/>
        <w:r>
          <w:rPr>
            <w:rStyle w:val="Code"/>
          </w:rPr>
          <w:t>()</w:t>
        </w:r>
        <w:r>
          <w:t xml:space="preserve"> API or equivalent. As a result, all TCP packets for the flow will be marked by the UE with the </w:t>
        </w:r>
        <w:proofErr w:type="spellStart"/>
        <w:r>
          <w:t>ToS</w:t>
        </w:r>
        <w:proofErr w:type="spellEnd"/>
        <w:r>
          <w:t xml:space="preserve"> value.</w:t>
        </w:r>
      </w:moveTo>
    </w:p>
    <w:p w14:paraId="4E2AA1E6" w14:textId="77777777" w:rsidR="000765C7" w:rsidRDefault="000765C7" w:rsidP="000765C7">
      <w:pPr>
        <w:pStyle w:val="B1"/>
        <w:rPr>
          <w:moveTo w:id="361" w:author="TL" w:date="2021-05-11T18:38:00Z"/>
        </w:rPr>
      </w:pPr>
      <w:moveTo w:id="362" w:author="TL" w:date="2021-05-11T18:38:00Z">
        <w:r>
          <w:t>7:</w:t>
        </w:r>
        <w:r>
          <w:tab/>
          <w:t xml:space="preserve">The TCP Connection is established, and the traffic is marked with the </w:t>
        </w:r>
        <w:proofErr w:type="spellStart"/>
        <w:r>
          <w:t>ToS</w:t>
        </w:r>
        <w:proofErr w:type="spellEnd"/>
        <w:r>
          <w:t xml:space="preserve"> field. The UPF detects the traffic (by inspecting the IP header) and handles it according to the policy in the PCC Rule.</w:t>
        </w:r>
      </w:moveTo>
    </w:p>
    <w:p w14:paraId="5491D06B" w14:textId="77777777" w:rsidR="000765C7" w:rsidRDefault="000765C7" w:rsidP="000765C7">
      <w:pPr>
        <w:pStyle w:val="NO"/>
        <w:rPr>
          <w:moveTo w:id="363" w:author="TL" w:date="2021-05-11T18:38:00Z"/>
        </w:rPr>
      </w:pPr>
      <w:moveTo w:id="364" w:author="TL" w:date="2021-05-11T18:38:00Z">
        <w:r>
          <w:lastRenderedPageBreak/>
          <w:t>NOTE 2:</w:t>
        </w:r>
        <w:r>
          <w:tab/>
          <w:t xml:space="preserve">The PCC Rule is scoped by the PDU Session, so the treatment of the </w:t>
        </w:r>
        <w:proofErr w:type="spellStart"/>
        <w:r>
          <w:t>ToS</w:t>
        </w:r>
        <w:proofErr w:type="spellEnd"/>
        <w:r>
          <w:t xml:space="preserve"> field value by the UPF is limited to the requesting UE. The UPF first looks up the relevant PDRs for a PDU session based on the incoming GTP Tunnel Id.</w:t>
        </w:r>
      </w:moveTo>
    </w:p>
    <w:p w14:paraId="78F57DDF" w14:textId="77777777" w:rsidR="000765C7" w:rsidRDefault="000765C7" w:rsidP="000765C7">
      <w:pPr>
        <w:keepNext/>
        <w:rPr>
          <w:moveTo w:id="365" w:author="TL" w:date="2021-05-11T18:38:00Z"/>
        </w:rPr>
      </w:pPr>
      <w:moveTo w:id="366" w:author="TL" w:date="2021-05-11T18:38:00Z">
        <w:r>
          <w:t>The UPF also needs to detect the downlink traffic matching the uplink traffic. There are different solutions to achieve this:</w:t>
        </w:r>
      </w:moveTo>
    </w:p>
    <w:p w14:paraId="7CEACE84" w14:textId="77777777" w:rsidR="000765C7" w:rsidRDefault="000765C7" w:rsidP="000765C7">
      <w:pPr>
        <w:pStyle w:val="B1"/>
        <w:keepNext/>
        <w:rPr>
          <w:moveTo w:id="367" w:author="TL" w:date="2021-05-11T18:38:00Z"/>
        </w:rPr>
      </w:pPr>
      <w:moveTo w:id="368" w:author="TL" w:date="2021-05-11T18:38:00Z">
        <w:r>
          <w:t>A:</w:t>
        </w:r>
        <w:r>
          <w:tab/>
          <w:t xml:space="preserve">The 5GMSd AS uses the same </w:t>
        </w:r>
        <w:proofErr w:type="spellStart"/>
        <w:r>
          <w:t>ToS</w:t>
        </w:r>
        <w:proofErr w:type="spellEnd"/>
        <w:r>
          <w:t xml:space="preserve"> field for downlink traffic as used for uplink traffic.</w:t>
        </w:r>
      </w:moveTo>
    </w:p>
    <w:p w14:paraId="57019D8E" w14:textId="77777777" w:rsidR="000765C7" w:rsidRDefault="000765C7" w:rsidP="000765C7">
      <w:pPr>
        <w:pStyle w:val="NO"/>
        <w:keepNext/>
        <w:rPr>
          <w:moveTo w:id="369" w:author="TL" w:date="2021-05-11T18:38:00Z"/>
        </w:rPr>
      </w:pPr>
      <w:moveTo w:id="370" w:author="TL" w:date="2021-05-11T18:38:00Z">
        <w:r>
          <w:t>NOTE 3:</w:t>
        </w:r>
        <w:r>
          <w:tab/>
          <w:t xml:space="preserve">This solution may not work for cases where traffic crosses operational domain boundaries, since the </w:t>
        </w:r>
        <w:proofErr w:type="spellStart"/>
        <w:r>
          <w:t>ToS</w:t>
        </w:r>
        <w:proofErr w:type="spellEnd"/>
        <w:r>
          <w:t xml:space="preserve"> header field is often reset by border IP routers.</w:t>
        </w:r>
      </w:moveTo>
    </w:p>
    <w:p w14:paraId="7406374F" w14:textId="77777777" w:rsidR="000765C7" w:rsidRDefault="000765C7" w:rsidP="000765C7">
      <w:pPr>
        <w:pStyle w:val="B1"/>
        <w:keepNext/>
        <w:rPr>
          <w:moveTo w:id="371" w:author="TL" w:date="2021-05-11T18:38:00Z"/>
        </w:rPr>
      </w:pPr>
      <w:moveTo w:id="372" w:author="TL" w:date="2021-05-11T18:38:00Z">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moveTo>
    </w:p>
    <w:p w14:paraId="2D84D307" w14:textId="77777777" w:rsidR="000765C7" w:rsidRDefault="000765C7" w:rsidP="000765C7">
      <w:pPr>
        <w:pStyle w:val="NO"/>
        <w:rPr>
          <w:moveTo w:id="373" w:author="TL" w:date="2021-05-11T18:38:00Z"/>
        </w:rPr>
      </w:pPr>
      <w:moveTo w:id="374" w:author="TL" w:date="2021-05-11T18:38:00Z">
        <w:r>
          <w:t>NOTE 4:</w:t>
        </w:r>
        <w:r>
          <w:tab/>
          <w:t>The connection handshake of other transport protocols may be more difficult to detect.</w:t>
        </w:r>
      </w:moveTo>
    </w:p>
    <w:p w14:paraId="5BA07ACC" w14:textId="77777777" w:rsidR="000765C7" w:rsidRDefault="000765C7" w:rsidP="000765C7">
      <w:pPr>
        <w:pStyle w:val="B1"/>
        <w:rPr>
          <w:moveTo w:id="375" w:author="TL" w:date="2021-05-11T18:38:00Z"/>
        </w:rPr>
      </w:pPr>
      <w:moveTo w:id="376" w:author="TL" w:date="2021-05-11T18:38:00Z">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moveTo>
    </w:p>
    <w:p w14:paraId="3693DA59" w14:textId="77777777" w:rsidR="000765C7" w:rsidRDefault="000765C7" w:rsidP="000765C7">
      <w:pPr>
        <w:pStyle w:val="B1"/>
        <w:rPr>
          <w:moveTo w:id="377" w:author="TL" w:date="2021-05-11T18:38:00Z"/>
        </w:rPr>
      </w:pPr>
      <w:moveTo w:id="378" w:author="TL" w:date="2021-05-11T18:38:00Z">
        <w:r>
          <w:t>NOTE 5:</w:t>
        </w:r>
        <w:r>
          <w:tab/>
          <w:t>This is similar to solution A above.</w:t>
        </w:r>
      </w:moveTo>
    </w:p>
    <w:moveToRangeEnd w:id="333"/>
    <w:p w14:paraId="275870D3" w14:textId="615F47FE" w:rsidR="003009E0" w:rsidRDefault="003009E0" w:rsidP="003009E0">
      <w:pPr>
        <w:pStyle w:val="Heading4"/>
      </w:pPr>
      <w:r>
        <w:t>5.3.4.</w:t>
      </w:r>
      <w:del w:id="379" w:author="TL" w:date="2021-05-11T18:39:00Z">
        <w:r w:rsidDel="000765C7">
          <w:delText>2</w:delText>
        </w:r>
      </w:del>
      <w:ins w:id="380" w:author="TL" w:date="2021-05-11T18:39:00Z">
        <w:r w:rsidR="000765C7">
          <w:t>4</w:t>
        </w:r>
      </w:ins>
      <w:r>
        <w:tab/>
        <w:t>Usage of Packet Flow Descriptions for Traffic Identification</w:t>
      </w:r>
    </w:p>
    <w:p w14:paraId="06ED0CD9" w14:textId="77777777" w:rsidR="003009E0" w:rsidRDefault="003009E0" w:rsidP="003009E0">
      <w:r>
        <w:t>The following are potential and simplified call flows for the realization of the traffic identification.</w:t>
      </w:r>
    </w:p>
    <w:p w14:paraId="4F128B2A" w14:textId="66B110D0" w:rsidR="003009E0" w:rsidRDefault="003009E0" w:rsidP="003009E0">
      <w:pPr>
        <w:keepNext/>
      </w:pPr>
      <w:r>
        <w:t>In the first call flow (Figure 5.3.4</w:t>
      </w:r>
      <w:ins w:id="381" w:author="TL" w:date="2021-05-11T18:39:00Z">
        <w:r w:rsidR="000765C7">
          <w:t>.4</w:t>
        </w:r>
      </w:ins>
      <w:r>
        <w:noBreakHyphen/>
        <w:t>1) the provisioning step is described, in which one or more PFDs for a single application are provisioned. The provisioned PFDs for a single application are identified by the Application Identifier.</w:t>
      </w:r>
    </w:p>
    <w:p w14:paraId="1571BC27" w14:textId="77777777" w:rsidR="003009E0" w:rsidRDefault="003009E0" w:rsidP="003009E0">
      <w:pPr>
        <w:pStyle w:val="TF"/>
      </w:pPr>
      <w:r>
        <w:rPr>
          <w:noProof/>
        </w:rPr>
        <w:object w:dxaOrig="9180" w:dyaOrig="2865" w14:anchorId="3347D32D">
          <v:shape id="_x0000_i1080" type="#_x0000_t75" alt="" style="width:459pt;height:142.5pt;mso-width-percent:0;mso-height-percent:0;mso-width-percent:0;mso-height-percent:0" o:ole="">
            <v:imagedata r:id="rId31" o:title=""/>
          </v:shape>
          <o:OLEObject Type="Embed" ProgID="Mscgen.Chart" ShapeID="_x0000_i1080" DrawAspect="Content" ObjectID="_1682768986" r:id="rId32"/>
        </w:object>
      </w:r>
    </w:p>
    <w:p w14:paraId="474BDB3D" w14:textId="15CA2467" w:rsidR="003009E0" w:rsidRDefault="003009E0" w:rsidP="003009E0">
      <w:pPr>
        <w:pStyle w:val="TF"/>
      </w:pPr>
      <w:r>
        <w:t>Figure 5.3.4</w:t>
      </w:r>
      <w:ins w:id="382" w:author="TL" w:date="2021-05-11T18:39:00Z">
        <w:r w:rsidR="000765C7">
          <w:t>.4</w:t>
        </w:r>
      </w:ins>
      <w:r>
        <w:t>-1: PFD Provisioning using the PFD Management API (simplified)</w:t>
      </w:r>
    </w:p>
    <w:p w14:paraId="4426A068" w14:textId="5250A12B" w:rsidR="003009E0" w:rsidRDefault="003009E0" w:rsidP="003009E0">
      <w:pPr>
        <w:keepNext/>
      </w:pPr>
      <w:r>
        <w:lastRenderedPageBreak/>
        <w:t>In the second call flow (Figure 5.3.4</w:t>
      </w:r>
      <w:ins w:id="383" w:author="TL" w:date="2021-05-11T18:39:00Z">
        <w:r w:rsidR="000765C7">
          <w:t>.4</w:t>
        </w:r>
      </w:ins>
      <w:r>
        <w:noBreakHyphen/>
        <w:t>2) the update procedure for the PFD to adjust to an actual session is described.</w:t>
      </w:r>
    </w:p>
    <w:p w14:paraId="18E4892E" w14:textId="77777777" w:rsidR="003009E0" w:rsidRDefault="003009E0" w:rsidP="003009E0">
      <w:pPr>
        <w:pStyle w:val="TF"/>
      </w:pPr>
      <w:r>
        <w:rPr>
          <w:noProof/>
        </w:rPr>
        <w:object w:dxaOrig="13605" w:dyaOrig="7050" w14:anchorId="657D3F42">
          <v:shape id="_x0000_i1081" type="#_x0000_t75" alt="" style="width:7in;height:264pt;mso-width-percent:0;mso-height-percent:0;mso-width-percent:0;mso-height-percent:0" o:ole="">
            <v:imagedata r:id="rId33" o:title=""/>
          </v:shape>
          <o:OLEObject Type="Embed" ProgID="Mscgen.Chart" ShapeID="_x0000_i1081" DrawAspect="Content" ObjectID="_1682768987" r:id="rId34"/>
        </w:object>
      </w:r>
    </w:p>
    <w:p w14:paraId="126F638F" w14:textId="1B7236C7" w:rsidR="003009E0" w:rsidRDefault="003009E0" w:rsidP="003009E0">
      <w:pPr>
        <w:pStyle w:val="TF"/>
      </w:pPr>
      <w:r>
        <w:t>Figure 5.3.4</w:t>
      </w:r>
      <w:ins w:id="384" w:author="TL" w:date="2021-05-11T18:39:00Z">
        <w:r w:rsidR="000765C7">
          <w:t>.4</w:t>
        </w:r>
      </w:ins>
      <w:r>
        <w:t xml:space="preserve">-2: PFD usage within an application </w:t>
      </w:r>
      <w:del w:id="385" w:author="TL" w:date="2021-05-11T18:40:00Z">
        <w:r w:rsidDel="000765C7">
          <w:delText xml:space="preserve">traffic </w:delText>
        </w:r>
      </w:del>
      <w:r>
        <w:t xml:space="preserve">detection </w:t>
      </w:r>
      <w:del w:id="386" w:author="TL" w:date="2021-05-11T18:40:00Z">
        <w:r w:rsidDel="000765C7">
          <w:delText xml:space="preserve">rule </w:delText>
        </w:r>
      </w:del>
      <w:ins w:id="387" w:author="TL" w:date="2021-05-11T18:40:00Z">
        <w:r w:rsidR="000765C7">
          <w:t xml:space="preserve">filter </w:t>
        </w:r>
      </w:ins>
      <w:r>
        <w:t>(simplified)</w:t>
      </w:r>
    </w:p>
    <w:p w14:paraId="564B211E" w14:textId="4A8781AE" w:rsidR="003009E0" w:rsidDel="000765C7" w:rsidRDefault="003009E0" w:rsidP="003009E0">
      <w:pPr>
        <w:pStyle w:val="Heading4"/>
        <w:rPr>
          <w:moveFrom w:id="388" w:author="TL" w:date="2021-05-11T18:38:00Z"/>
        </w:rPr>
      </w:pPr>
      <w:moveFromRangeStart w:id="389" w:author="TL" w:date="2021-05-11T18:38:00Z" w:name="move71650721"/>
      <w:moveFrom w:id="390" w:author="TL" w:date="2021-05-11T18:38:00Z">
        <w:r w:rsidDel="000765C7">
          <w:t>5.3.4.3</w:t>
        </w:r>
        <w:r w:rsidDel="000765C7">
          <w:tab/>
          <w:t>Usage of ToS Traffic Class for Traffic Identification</w:t>
        </w:r>
      </w:moveFrom>
    </w:p>
    <w:p w14:paraId="1B425045" w14:textId="05512C18" w:rsidR="003009E0" w:rsidDel="000765C7" w:rsidRDefault="003009E0" w:rsidP="003009E0">
      <w:pPr>
        <w:keepNext/>
        <w:keepLines/>
        <w:rPr>
          <w:moveFrom w:id="391" w:author="TL" w:date="2021-05-11T18:38:00Z"/>
        </w:rPr>
      </w:pPr>
      <w:moveFrom w:id="392" w:author="TL" w:date="2021-05-11T18:38:00Z">
        <w:r w:rsidDel="000765C7">
          <w:t>The following is a simplified call flow when using the ToS Traffic Class for Traffic Identification, meaning, only the Type of Service field is used within a SDF Filter. The Type of Service (ToS) is an 8-bit field within the IP header (both IPv4 and IPv6) that can be used as DiffServ Code Point (DSCP) value [29] and for ECN marking [30]. It is assumed here that the QoS flow should be used (e.g. for Premium QoS) as described in TS 26.512, Annex A.</w:t>
        </w:r>
      </w:moveFrom>
    </w:p>
    <w:p w14:paraId="5A0E2EC6" w14:textId="6232C166" w:rsidR="003009E0" w:rsidDel="000765C7" w:rsidRDefault="003009E0" w:rsidP="003009E0">
      <w:pPr>
        <w:keepNext/>
        <w:keepLines/>
        <w:rPr>
          <w:moveFrom w:id="393" w:author="TL" w:date="2021-05-11T18:38:00Z"/>
        </w:rPr>
      </w:pPr>
      <w:moveFrom w:id="394" w:author="TL" w:date="2021-05-11T18:38:00Z">
        <w:r w:rsidDel="000765C7">
          <w:object w:dxaOrig="13308" w:dyaOrig="7200" w14:anchorId="10F0C5FC">
            <v:shape id="_x0000_i1082" type="#_x0000_t75" style="width:492.75pt;height:267pt" o:ole="">
              <v:imagedata r:id="rId29" o:title=""/>
            </v:shape>
            <o:OLEObject Type="Embed" ProgID="Mscgen.Chart" ShapeID="_x0000_i1082" DrawAspect="Content" ObjectID="_1682768988" r:id="rId35"/>
          </w:object>
        </w:r>
      </w:moveFrom>
    </w:p>
    <w:p w14:paraId="6D25353F" w14:textId="3747D222" w:rsidR="003009E0" w:rsidDel="000765C7" w:rsidRDefault="003009E0" w:rsidP="003009E0">
      <w:pPr>
        <w:pStyle w:val="TF"/>
        <w:rPr>
          <w:moveFrom w:id="395" w:author="TL" w:date="2021-05-11T18:38:00Z"/>
        </w:rPr>
      </w:pPr>
      <w:moveFrom w:id="396" w:author="TL" w:date="2021-05-11T18:38:00Z">
        <w:r w:rsidDel="000765C7">
          <w:t>Figure 5.3.4.3-1: ToS usage within an application traffic detection rule (simplified)</w:t>
        </w:r>
      </w:moveFrom>
    </w:p>
    <w:p w14:paraId="4778B17D" w14:textId="13801F42" w:rsidR="003009E0" w:rsidDel="000765C7" w:rsidRDefault="003009E0" w:rsidP="003009E0">
      <w:pPr>
        <w:rPr>
          <w:moveFrom w:id="397" w:author="TL" w:date="2021-05-11T18:38:00Z"/>
        </w:rPr>
      </w:pPr>
      <w:moveFrom w:id="398" w:author="TL" w:date="2021-05-11T18:38:00Z">
        <w:r w:rsidDel="000765C7">
          <w:lastRenderedPageBreak/>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moveFrom>
    </w:p>
    <w:p w14:paraId="7C3DEF22" w14:textId="530A9364" w:rsidR="003009E0" w:rsidDel="000765C7" w:rsidRDefault="003009E0" w:rsidP="003009E0">
      <w:pPr>
        <w:keepNext/>
        <w:rPr>
          <w:moveFrom w:id="399" w:author="TL" w:date="2021-05-11T18:38:00Z"/>
        </w:rPr>
      </w:pPr>
      <w:moveFrom w:id="400" w:author="TL" w:date="2021-05-11T18:38:00Z">
        <w:r w:rsidDel="000765C7">
          <w:t>The call flow works as the following steps:</w:t>
        </w:r>
      </w:moveFrom>
    </w:p>
    <w:p w14:paraId="6F0BECAD" w14:textId="5B9DFDA8" w:rsidR="003009E0" w:rsidDel="000765C7" w:rsidRDefault="003009E0" w:rsidP="003009E0">
      <w:pPr>
        <w:pStyle w:val="B1"/>
        <w:keepNext/>
        <w:rPr>
          <w:moveFrom w:id="401" w:author="TL" w:date="2021-05-11T18:38:00Z"/>
        </w:rPr>
      </w:pPr>
      <w:moveFrom w:id="402" w:author="TL" w:date="2021-05-11T18:38:00Z">
        <w:r w:rsidDel="000765C7">
          <w:t>1:</w:t>
        </w:r>
        <w:r w:rsidDel="000765C7">
          <w:tab/>
          <w:t>The Media Session Handler activates a Dynamic Policy and provides the Policy Template Id with the activation request (among other parameters).</w:t>
        </w:r>
      </w:moveFrom>
    </w:p>
    <w:p w14:paraId="37839678" w14:textId="72EACD5A" w:rsidR="003009E0" w:rsidDel="000765C7" w:rsidRDefault="003009E0" w:rsidP="003009E0">
      <w:pPr>
        <w:keepNext/>
        <w:rPr>
          <w:moveFrom w:id="403" w:author="TL" w:date="2021-05-11T18:38:00Z"/>
        </w:rPr>
      </w:pPr>
      <w:moveFrom w:id="404" w:author="TL" w:date="2021-05-11T18:38:00Z">
        <w:r w:rsidDel="000765C7">
          <w:t>The 5GMSd AF triggers the activation of a Dynamic PCC rule:</w:t>
        </w:r>
      </w:moveFrom>
    </w:p>
    <w:p w14:paraId="4E30498B" w14:textId="0EE4E146" w:rsidR="003009E0" w:rsidDel="000765C7" w:rsidRDefault="003009E0" w:rsidP="003009E0">
      <w:pPr>
        <w:pStyle w:val="B1"/>
        <w:keepNext/>
        <w:rPr>
          <w:moveFrom w:id="405" w:author="TL" w:date="2021-05-11T18:38:00Z"/>
        </w:rPr>
      </w:pPr>
      <w:moveFrom w:id="406" w:author="TL" w:date="2021-05-11T18:38:00Z">
        <w:r w:rsidDel="000765C7">
          <w:t>2:</w:t>
        </w:r>
        <w:r w:rsidDel="000765C7">
          <w:tab/>
          <w:t>The 5GMSd AF uses the Policy Authorization Service API and triggers a PCC rule activation. The 5GMSd AF provides the ToS value together with the IP address of the requesting UE and QoS parameters.</w:t>
        </w:r>
      </w:moveFrom>
    </w:p>
    <w:p w14:paraId="2D822C12" w14:textId="23933304" w:rsidR="003009E0" w:rsidDel="000765C7" w:rsidRDefault="003009E0" w:rsidP="003009E0">
      <w:pPr>
        <w:pStyle w:val="B1"/>
        <w:keepNext/>
        <w:rPr>
          <w:moveFrom w:id="407" w:author="TL" w:date="2021-05-11T18:38:00Z"/>
        </w:rPr>
      </w:pPr>
      <w:moveFrom w:id="408" w:author="TL" w:date="2021-05-11T18:38:00Z">
        <w:r w:rsidDel="000765C7">
          <w:t>3:</w:t>
        </w:r>
        <w:r w:rsidDel="000765C7">
          <w:tab/>
          <w:t xml:space="preserve">As result, the PCF uses the </w:t>
        </w:r>
        <w:r w:rsidRPr="003F7A3A" w:rsidDel="000765C7">
          <w:rPr>
            <w:rStyle w:val="Code"/>
          </w:rPr>
          <w:t>Npcf_SMPolicyControl</w:t>
        </w:r>
        <w:r w:rsidDel="000765C7">
          <w:t xml:space="preserve"> APIs to provide a new PCC rule to the SMF.</w:t>
        </w:r>
      </w:moveFrom>
    </w:p>
    <w:p w14:paraId="75E16875" w14:textId="2730894B" w:rsidR="003009E0" w:rsidDel="000765C7" w:rsidRDefault="003009E0" w:rsidP="003009E0">
      <w:pPr>
        <w:pStyle w:val="B1"/>
        <w:keepNext/>
        <w:rPr>
          <w:moveFrom w:id="409" w:author="TL" w:date="2021-05-11T18:38:00Z"/>
        </w:rPr>
      </w:pPr>
      <w:moveFrom w:id="410" w:author="TL" w:date="2021-05-11T18:38:00Z">
        <w:r w:rsidDel="000765C7">
          <w:t>4:</w:t>
        </w:r>
        <w:r w:rsidDel="000765C7">
          <w:tab/>
          <w:t>The SMF uses the N4 interface to provide a new Packet Detection Rule (PDR) together with other rules for the UE to the UPF. Once the new rule is installed in the UPF, the UPF starts taking actions on the detected traffic.</w:t>
        </w:r>
      </w:moveFrom>
    </w:p>
    <w:p w14:paraId="63713A00" w14:textId="3FE115D5" w:rsidR="003009E0" w:rsidDel="000765C7" w:rsidRDefault="003009E0" w:rsidP="003009E0">
      <w:pPr>
        <w:pStyle w:val="B1"/>
        <w:keepNext/>
        <w:rPr>
          <w:moveFrom w:id="411" w:author="TL" w:date="2021-05-11T18:38:00Z"/>
        </w:rPr>
      </w:pPr>
      <w:moveFrom w:id="412" w:author="TL" w:date="2021-05-11T18:38:00Z">
        <w:r w:rsidDel="000765C7">
          <w:t>5:</w:t>
        </w:r>
        <w:r w:rsidDel="000765C7">
          <w:tab/>
          <w:t>If the Dynamic Policy can be activated, the 5GMSd AF provides a value for the ToS field in return.</w:t>
        </w:r>
      </w:moveFrom>
    </w:p>
    <w:p w14:paraId="09CB089D" w14:textId="1FE81779" w:rsidR="003009E0" w:rsidDel="000765C7" w:rsidRDefault="003009E0" w:rsidP="003009E0">
      <w:pPr>
        <w:pStyle w:val="B1"/>
        <w:keepNext/>
        <w:rPr>
          <w:moveFrom w:id="413" w:author="TL" w:date="2021-05-11T18:38:00Z"/>
        </w:rPr>
      </w:pPr>
      <w:moveFrom w:id="414" w:author="TL" w:date="2021-05-11T18:38:00Z">
        <w:r w:rsidDel="000765C7">
          <w:t>NOTE 1: The ToS Value is not immediately provided to the Media Session Handler to prevent race conditions.</w:t>
        </w:r>
      </w:moveFrom>
    </w:p>
    <w:p w14:paraId="4D16371E" w14:textId="7FCB5137" w:rsidR="003009E0" w:rsidDel="000765C7" w:rsidRDefault="003009E0" w:rsidP="003009E0">
      <w:pPr>
        <w:pStyle w:val="B1"/>
        <w:keepNext/>
        <w:rPr>
          <w:moveFrom w:id="415" w:author="TL" w:date="2021-05-11T18:38:00Z"/>
        </w:rPr>
      </w:pPr>
      <w:moveFrom w:id="416" w:author="TL" w:date="2021-05-11T18:38:00Z">
        <w:r w:rsidDel="000765C7">
          <w:t>6:</w:t>
        </w:r>
        <w:r w:rsidDel="000765C7">
          <w:tab/>
          <w:t xml:space="preserve">The Media Player prepares a new TCP connection and sets the ToS value nominated by the 5GMSd AF on the TCP socket using the </w:t>
        </w:r>
        <w:r w:rsidRPr="003121E8" w:rsidDel="000765C7">
          <w:rPr>
            <w:rStyle w:val="Code"/>
          </w:rPr>
          <w:t>set</w:t>
        </w:r>
        <w:r w:rsidDel="000765C7">
          <w:rPr>
            <w:rStyle w:val="Code"/>
          </w:rPr>
          <w:t>s</w:t>
        </w:r>
        <w:r w:rsidRPr="003121E8" w:rsidDel="000765C7">
          <w:rPr>
            <w:rStyle w:val="Code"/>
          </w:rPr>
          <w:t>ock</w:t>
        </w:r>
        <w:r w:rsidDel="000765C7">
          <w:rPr>
            <w:rStyle w:val="Code"/>
          </w:rPr>
          <w:t>o</w:t>
        </w:r>
        <w:r w:rsidRPr="003121E8" w:rsidDel="000765C7">
          <w:rPr>
            <w:rStyle w:val="Code"/>
          </w:rPr>
          <w:t>pt</w:t>
        </w:r>
        <w:r w:rsidDel="000765C7">
          <w:rPr>
            <w:rStyle w:val="Code"/>
          </w:rPr>
          <w:t>()</w:t>
        </w:r>
        <w:r w:rsidDel="000765C7">
          <w:t xml:space="preserve"> API or equivalent. As a result, all TCP packets for the flow will be marked by the UE with the ToS value.</w:t>
        </w:r>
      </w:moveFrom>
    </w:p>
    <w:p w14:paraId="684D49B2" w14:textId="2F9A695F" w:rsidR="003009E0" w:rsidDel="000765C7" w:rsidRDefault="003009E0" w:rsidP="003009E0">
      <w:pPr>
        <w:pStyle w:val="B1"/>
        <w:rPr>
          <w:moveFrom w:id="417" w:author="TL" w:date="2021-05-11T18:38:00Z"/>
        </w:rPr>
      </w:pPr>
      <w:moveFrom w:id="418" w:author="TL" w:date="2021-05-11T18:38:00Z">
        <w:r w:rsidDel="000765C7">
          <w:t>7:</w:t>
        </w:r>
        <w:r w:rsidDel="000765C7">
          <w:tab/>
          <w:t>The TCP Connection is established, and the traffic is marked with the ToS field. The UPF detects the traffic (by inspecting the IP header) and handles it according to the policy in the PCC Rule.</w:t>
        </w:r>
      </w:moveFrom>
    </w:p>
    <w:p w14:paraId="78111CA9" w14:textId="1A7B5C18" w:rsidR="003009E0" w:rsidDel="000765C7" w:rsidRDefault="003009E0" w:rsidP="003009E0">
      <w:pPr>
        <w:pStyle w:val="NO"/>
        <w:rPr>
          <w:moveFrom w:id="419" w:author="TL" w:date="2021-05-11T18:38:00Z"/>
        </w:rPr>
      </w:pPr>
      <w:moveFrom w:id="420" w:author="TL" w:date="2021-05-11T18:38:00Z">
        <w:r w:rsidDel="000765C7">
          <w:t>NOTE 2:</w:t>
        </w:r>
        <w:r w:rsidDel="000765C7">
          <w:tab/>
          <w:t>The PCC Rule is scoped by the PDU Session, so the treatment of the ToS field value by the UPF is limited to the requesting UE. The UPF first looks up the relevant PDRs for a PDU session based on the incoming GTP Tunnel Id.</w:t>
        </w:r>
      </w:moveFrom>
    </w:p>
    <w:p w14:paraId="438567EB" w14:textId="5E6AF830" w:rsidR="003009E0" w:rsidDel="000765C7" w:rsidRDefault="003009E0" w:rsidP="003009E0">
      <w:pPr>
        <w:keepNext/>
        <w:rPr>
          <w:moveFrom w:id="421" w:author="TL" w:date="2021-05-11T18:38:00Z"/>
        </w:rPr>
      </w:pPr>
      <w:moveFrom w:id="422" w:author="TL" w:date="2021-05-11T18:38:00Z">
        <w:r w:rsidDel="000765C7">
          <w:t>The UPF also needs to detect the downlink traffic matching the uplink traffic. There are different solutions to achieve this:</w:t>
        </w:r>
      </w:moveFrom>
    </w:p>
    <w:p w14:paraId="6FF08B31" w14:textId="5C54992A" w:rsidR="003009E0" w:rsidDel="000765C7" w:rsidRDefault="003009E0" w:rsidP="003009E0">
      <w:pPr>
        <w:pStyle w:val="B1"/>
        <w:keepNext/>
        <w:rPr>
          <w:moveFrom w:id="423" w:author="TL" w:date="2021-05-11T18:38:00Z"/>
        </w:rPr>
      </w:pPr>
      <w:moveFrom w:id="424" w:author="TL" w:date="2021-05-11T18:38:00Z">
        <w:r w:rsidDel="000765C7">
          <w:t>A:</w:t>
        </w:r>
        <w:r w:rsidDel="000765C7">
          <w:tab/>
          <w:t>The 5GMSd AS uses the same ToS field for downlink traffic as used for uplink traffic.</w:t>
        </w:r>
      </w:moveFrom>
    </w:p>
    <w:p w14:paraId="7A18DB6C" w14:textId="669E77D1" w:rsidR="003009E0" w:rsidDel="000765C7" w:rsidRDefault="003009E0" w:rsidP="003009E0">
      <w:pPr>
        <w:pStyle w:val="NO"/>
        <w:keepNext/>
        <w:rPr>
          <w:moveFrom w:id="425" w:author="TL" w:date="2021-05-11T18:38:00Z"/>
        </w:rPr>
      </w:pPr>
      <w:moveFrom w:id="426" w:author="TL" w:date="2021-05-11T18:38:00Z">
        <w:r w:rsidDel="000765C7">
          <w:t>NOTE 3:</w:t>
        </w:r>
        <w:r w:rsidDel="000765C7">
          <w:tab/>
          <w:t>This solution may not work for cases where traffic crosses operational domain boundaries, since the ToS header field is often reset by border IP routers.</w:t>
        </w:r>
      </w:moveFrom>
    </w:p>
    <w:p w14:paraId="26A6AB8E" w14:textId="41F41974" w:rsidR="003009E0" w:rsidDel="000765C7" w:rsidRDefault="003009E0" w:rsidP="003009E0">
      <w:pPr>
        <w:pStyle w:val="B1"/>
        <w:keepNext/>
        <w:rPr>
          <w:moveFrom w:id="427" w:author="TL" w:date="2021-05-11T18:38:00Z"/>
        </w:rPr>
      </w:pPr>
      <w:moveFrom w:id="428" w:author="TL" w:date="2021-05-11T18:38:00Z">
        <w:r w:rsidDel="000765C7">
          <w:t>B:</w:t>
        </w:r>
        <w:r w:rsidDel="000765C7">
          <w:tab/>
          <w:t>T</w:t>
        </w:r>
        <w:r w:rsidRPr="00B66E02" w:rsidDel="000765C7">
          <w:t>he UPF capture</w:t>
        </w:r>
        <w:r w:rsidDel="000765C7">
          <w:t>s</w:t>
        </w:r>
        <w:r w:rsidRPr="00B66E02" w:rsidDel="000765C7">
          <w:t xml:space="preserve"> the 5-</w:t>
        </w:r>
        <w:r w:rsidDel="000765C7">
          <w:t>t</w:t>
        </w:r>
        <w:r w:rsidRPr="00B66E02" w:rsidDel="000765C7">
          <w:t>uple</w:t>
        </w:r>
        <w:r w:rsidDel="000765C7">
          <w:t xml:space="preserve"> carrying a specific ToS field</w:t>
        </w:r>
        <w:r w:rsidRPr="00B66E02" w:rsidDel="000765C7">
          <w:t xml:space="preserve"> from the </w:t>
        </w:r>
        <w:r w:rsidDel="000765C7">
          <w:t xml:space="preserve">TCP </w:t>
        </w:r>
        <w:r w:rsidRPr="003121E8" w:rsidDel="000765C7">
          <w:rPr>
            <w:rStyle w:val="Code"/>
          </w:rPr>
          <w:t>SYN</w:t>
        </w:r>
        <w:r w:rsidRPr="00B66E02" w:rsidDel="000765C7">
          <w:t xml:space="preserve"> Packet </w:t>
        </w:r>
        <w:r w:rsidDel="000765C7">
          <w:t xml:space="preserve">that establishes the connection in the uplink direction. As result, the UPF automatically </w:t>
        </w:r>
        <w:r w:rsidRPr="00B66E02" w:rsidDel="000765C7">
          <w:t>create</w:t>
        </w:r>
        <w:r w:rsidDel="000765C7">
          <w:t>s</w:t>
        </w:r>
        <w:r w:rsidRPr="00B66E02" w:rsidDel="000765C7">
          <w:t xml:space="preserve"> a new PDR </w:t>
        </w:r>
        <w:r w:rsidDel="000765C7">
          <w:t xml:space="preserve">in the opposite direction </w:t>
        </w:r>
        <w:r w:rsidRPr="00B66E02" w:rsidDel="000765C7">
          <w:t xml:space="preserve">derived </w:t>
        </w:r>
        <w:r w:rsidDel="000765C7">
          <w:t xml:space="preserve">by inverting </w:t>
        </w:r>
        <w:r w:rsidRPr="00B66E02" w:rsidDel="000765C7">
          <w:t xml:space="preserve">the </w:t>
        </w:r>
        <w:r w:rsidDel="000765C7">
          <w:t xml:space="preserve">address fields found in the </w:t>
        </w:r>
        <w:r w:rsidRPr="003121E8" w:rsidDel="000765C7">
          <w:rPr>
            <w:rStyle w:val="Code"/>
          </w:rPr>
          <w:t>SYN</w:t>
        </w:r>
        <w:r w:rsidRPr="00B66E02" w:rsidDel="000765C7">
          <w:t xml:space="preserve"> packet.</w:t>
        </w:r>
      </w:moveFrom>
    </w:p>
    <w:p w14:paraId="63104106" w14:textId="32A9AB2A" w:rsidR="003009E0" w:rsidDel="000765C7" w:rsidRDefault="003009E0" w:rsidP="003009E0">
      <w:pPr>
        <w:pStyle w:val="NO"/>
        <w:rPr>
          <w:moveFrom w:id="429" w:author="TL" w:date="2021-05-11T18:38:00Z"/>
        </w:rPr>
      </w:pPr>
      <w:moveFrom w:id="430" w:author="TL" w:date="2021-05-11T18:38:00Z">
        <w:r w:rsidDel="000765C7">
          <w:t>NOTE 4:</w:t>
        </w:r>
        <w:r w:rsidDel="000765C7">
          <w:tab/>
          <w:t>The connection handshake of other transport protocols may be more difficult to detect.</w:t>
        </w:r>
      </w:moveFrom>
    </w:p>
    <w:p w14:paraId="019B663D" w14:textId="2A38478A" w:rsidR="003009E0" w:rsidDel="000765C7" w:rsidRDefault="003009E0" w:rsidP="003009E0">
      <w:pPr>
        <w:pStyle w:val="B1"/>
        <w:rPr>
          <w:moveFrom w:id="431" w:author="TL" w:date="2021-05-11T18:38:00Z"/>
        </w:rPr>
      </w:pPr>
      <w:moveFrom w:id="432" w:author="TL" w:date="2021-05-11T18:38:00Z">
        <w:r w:rsidDel="000765C7">
          <w:t>C:</w:t>
        </w:r>
        <w:r w:rsidDel="000765C7">
          <w:tab/>
          <w:t>Often, the UEs in a PLMN are shielded from public Internet traffic by means of firewalls that employ Network Address Translation (NAT). In order to set the ToS field within the Trusted DN to an appropriate value, the N6</w:t>
        </w:r>
        <w:r w:rsidDel="000765C7">
          <w:noBreakHyphen/>
          <w:t>NAT may set the downlink ToS to the same value as the uplink ToS.</w:t>
        </w:r>
      </w:moveFrom>
    </w:p>
    <w:p w14:paraId="41ADEA95" w14:textId="1B1376FF" w:rsidR="003009E0" w:rsidDel="000765C7" w:rsidRDefault="003009E0" w:rsidP="003009E0">
      <w:pPr>
        <w:pStyle w:val="B1"/>
        <w:rPr>
          <w:moveFrom w:id="433" w:author="TL" w:date="2021-05-11T18:38:00Z"/>
        </w:rPr>
      </w:pPr>
      <w:moveFrom w:id="434" w:author="TL" w:date="2021-05-11T18:38:00Z">
        <w:r w:rsidDel="000765C7">
          <w:t>NOTE 5:</w:t>
        </w:r>
        <w:r w:rsidDel="000765C7">
          <w:tab/>
          <w:t>This is similar to solution A above.</w:t>
        </w:r>
      </w:moveFrom>
    </w:p>
    <w:p w14:paraId="480D275A" w14:textId="55B3F4C6" w:rsidR="003009E0" w:rsidDel="000765C7" w:rsidRDefault="003009E0" w:rsidP="003009E0">
      <w:pPr>
        <w:pStyle w:val="Heading4"/>
        <w:rPr>
          <w:moveFrom w:id="435" w:author="TL" w:date="2021-05-11T18:37:00Z"/>
        </w:rPr>
      </w:pPr>
      <w:moveFromRangeStart w:id="436" w:author="TL" w:date="2021-05-11T18:37:00Z" w:name="move71650689"/>
      <w:moveFromRangeEnd w:id="389"/>
      <w:moveFrom w:id="437" w:author="TL" w:date="2021-05-11T18:37:00Z">
        <w:r w:rsidDel="000765C7">
          <w:lastRenderedPageBreak/>
          <w:t>5.3.4.4</w:t>
        </w:r>
        <w:r w:rsidDel="000765C7">
          <w:tab/>
          <w:t>Usage of 5-tuples for Traffic Identification</w:t>
        </w:r>
      </w:moveFrom>
    </w:p>
    <w:p w14:paraId="3BAB891A" w14:textId="01820014" w:rsidR="003009E0" w:rsidDel="000765C7" w:rsidRDefault="003009E0" w:rsidP="003009E0">
      <w:pPr>
        <w:keepNext/>
        <w:keepLines/>
        <w:rPr>
          <w:moveFrom w:id="438" w:author="TL" w:date="2021-05-11T18:37:00Z"/>
          <w:lang w:eastAsia="zh-CN"/>
        </w:rPr>
      </w:pPr>
      <w:moveFrom w:id="439" w:author="TL" w:date="2021-05-11T18:37:00Z">
        <w:r w:rsidDel="000765C7">
          <w:rPr>
            <w:lang w:eastAsia="zh-CN"/>
          </w:rPr>
          <w:t>Besides the PFD related traffic identification method which identifies the 3-</w:t>
        </w:r>
        <w:r w:rsidRPr="000A2627" w:rsidDel="000765C7">
          <w:rPr>
            <w:lang w:eastAsia="zh-CN"/>
          </w:rPr>
          <w:t xml:space="preserve">tuple </w:t>
        </w:r>
        <w:r w:rsidRPr="00821570" w:rsidDel="000765C7">
          <w:rPr>
            <w:lang w:eastAsia="zh-CN"/>
          </w:rPr>
          <w:t>and/</w:t>
        </w:r>
        <w:r w:rsidDel="000765C7">
          <w:rPr>
            <w:lang w:eastAsia="zh-CN"/>
          </w:rPr>
          <w:t>or the domain name, the packet detection filters required in the UPF can also be configured in the SMF and provided to the UPF, which can be used to detect a specific 5-tuples streaming within one specific application, e.g. subtitles, video, audio and bullet screen comments. The 5GMS AF is able to provision, update and remove a dynamic PCC rule which contains Service Data Flow description parameters for traffic handling and application/flow detection in the UPF. When using 5-tuples for application traffic detection, the following fields of an IP Packet Filter are used:</w:t>
        </w:r>
      </w:moveFrom>
    </w:p>
    <w:p w14:paraId="3EB78961" w14:textId="35BE5A56" w:rsidR="003009E0" w:rsidDel="000765C7" w:rsidRDefault="003009E0" w:rsidP="003009E0">
      <w:pPr>
        <w:pStyle w:val="B1"/>
        <w:keepNext/>
        <w:rPr>
          <w:moveFrom w:id="440" w:author="TL" w:date="2021-05-11T18:37:00Z"/>
          <w:lang w:eastAsia="zh-CN"/>
        </w:rPr>
      </w:pPr>
      <w:moveFrom w:id="441" w:author="TL" w:date="2021-05-11T18:37:00Z">
        <w:r w:rsidDel="000765C7">
          <w:rPr>
            <w:lang w:eastAsia="zh-CN"/>
          </w:rPr>
          <w:t>-</w:t>
        </w:r>
        <w:r w:rsidDel="000765C7">
          <w:rPr>
            <w:lang w:eastAsia="zh-CN"/>
          </w:rPr>
          <w:tab/>
          <w:t>Source/</w:t>
        </w:r>
        <w:r w:rsidDel="000765C7">
          <w:t>destination</w:t>
        </w:r>
        <w:r w:rsidDel="000765C7">
          <w:rPr>
            <w:lang w:eastAsia="zh-CN"/>
          </w:rPr>
          <w:t xml:space="preserve"> IP address or IPv6 prefix.</w:t>
        </w:r>
      </w:moveFrom>
    </w:p>
    <w:p w14:paraId="221E2D66" w14:textId="77C1C61B" w:rsidR="003009E0" w:rsidDel="000765C7" w:rsidRDefault="003009E0" w:rsidP="003009E0">
      <w:pPr>
        <w:pStyle w:val="B1"/>
        <w:keepNext/>
        <w:rPr>
          <w:moveFrom w:id="442" w:author="TL" w:date="2021-05-11T18:37:00Z"/>
          <w:lang w:eastAsia="zh-CN"/>
        </w:rPr>
      </w:pPr>
      <w:moveFrom w:id="443" w:author="TL" w:date="2021-05-11T18:37:00Z">
        <w:r w:rsidDel="000765C7">
          <w:rPr>
            <w:lang w:eastAsia="zh-CN"/>
          </w:rPr>
          <w:t>-</w:t>
        </w:r>
        <w:r w:rsidDel="000765C7">
          <w:rPr>
            <w:lang w:eastAsia="zh-CN"/>
          </w:rPr>
          <w:tab/>
          <w:t>Source/destination port number.</w:t>
        </w:r>
      </w:moveFrom>
    </w:p>
    <w:p w14:paraId="7AC06FC1" w14:textId="45035D52" w:rsidR="003009E0" w:rsidDel="000765C7" w:rsidRDefault="003009E0" w:rsidP="003009E0">
      <w:pPr>
        <w:pStyle w:val="B1"/>
        <w:keepNext/>
        <w:rPr>
          <w:moveFrom w:id="444" w:author="TL" w:date="2021-05-11T18:37:00Z"/>
          <w:lang w:eastAsia="zh-CN"/>
        </w:rPr>
      </w:pPr>
      <w:moveFrom w:id="445" w:author="TL" w:date="2021-05-11T18:37:00Z">
        <w:r w:rsidDel="000765C7">
          <w:rPr>
            <w:lang w:eastAsia="zh-CN"/>
          </w:rPr>
          <w:t>-</w:t>
        </w:r>
        <w:r w:rsidDel="000765C7">
          <w:rPr>
            <w:lang w:eastAsia="zh-CN"/>
          </w:rPr>
          <w:tab/>
          <w:t>Protocol ID of the protocol above IP/Next header type.</w:t>
        </w:r>
      </w:moveFrom>
    </w:p>
    <w:p w14:paraId="438C26D0" w14:textId="74BF63F5" w:rsidR="003009E0" w:rsidDel="000765C7" w:rsidRDefault="003009E0" w:rsidP="003009E0">
      <w:pPr>
        <w:pStyle w:val="B1"/>
        <w:keepNext/>
        <w:rPr>
          <w:moveFrom w:id="446" w:author="TL" w:date="2021-05-11T18:37:00Z"/>
          <w:lang w:eastAsia="zh-CN"/>
        </w:rPr>
      </w:pPr>
      <w:moveFrom w:id="447" w:author="TL" w:date="2021-05-11T18:37:00Z">
        <w:r w:rsidDel="000765C7">
          <w:rPr>
            <w:lang w:eastAsia="zh-CN"/>
          </w:rPr>
          <w:t>-</w:t>
        </w:r>
        <w:r w:rsidDel="000765C7">
          <w:rPr>
            <w:lang w:eastAsia="zh-CN"/>
          </w:rPr>
          <w:tab/>
          <w:t>Packet Filter direction.</w:t>
        </w:r>
      </w:moveFrom>
    </w:p>
    <w:p w14:paraId="72B9E262" w14:textId="29C091F7" w:rsidR="003009E0" w:rsidDel="000765C7" w:rsidRDefault="003009E0" w:rsidP="003009E0">
      <w:pPr>
        <w:pStyle w:val="NO"/>
        <w:rPr>
          <w:moveFrom w:id="448" w:author="TL" w:date="2021-05-11T18:37:00Z"/>
          <w:lang w:eastAsia="zh-CN"/>
        </w:rPr>
      </w:pPr>
      <w:moveFrom w:id="449" w:author="TL" w:date="2021-05-11T18:37:00Z">
        <w:r w:rsidDel="000765C7">
          <w:t>NOTE:</w:t>
        </w:r>
        <w:r w:rsidDel="000765C7">
          <w:tab/>
          <w:t>These fields are encoded in the Flow Description field, defined in clause 5.3.8 of TS 29.514 [28].</w:t>
        </w:r>
      </w:moveFrom>
    </w:p>
    <w:p w14:paraId="602ECE39" w14:textId="449E6A35" w:rsidR="003009E0" w:rsidDel="000765C7" w:rsidRDefault="003009E0" w:rsidP="003009E0">
      <w:pPr>
        <w:rPr>
          <w:moveFrom w:id="450" w:author="TL" w:date="2021-05-11T18:37:00Z"/>
          <w:lang w:eastAsia="zh-CN"/>
        </w:rPr>
      </w:pPr>
      <w:moveFrom w:id="451" w:author="TL" w:date="2021-05-11T18:37:00Z">
        <w:r w:rsidDel="000765C7">
          <w:rPr>
            <w:lang w:eastAsia="zh-CN"/>
          </w:rPr>
          <w:t xml:space="preserve">As shown in figure 5.3.4.4-1 (below), the 5GMSd AF in the external DN can send a request using </w:t>
        </w:r>
        <w:r w:rsidRPr="00EB3828" w:rsidDel="000765C7">
          <w:rPr>
            <w:rStyle w:val="Code"/>
          </w:rPr>
          <w:t>Nnef_AFsessionWithQos</w:t>
        </w:r>
        <w:r w:rsidDel="000765C7">
          <w:rPr>
            <w:lang w:eastAsia="zh-CN"/>
          </w:rPr>
          <w:t xml:space="preserve"> API to provision, update or remove a request to reserve resources for a specific application/flow with specific flow descriptions. After the AF request authorization, NEF interacts with the PCF, providing the flow description together with the QoS reference, the optional other parameters like Alternative Service Requirements, period of time or traffic volume, etc.</w:t>
        </w:r>
      </w:moveFrom>
    </w:p>
    <w:p w14:paraId="7EAA4E06" w14:textId="28CA83FA" w:rsidR="003009E0" w:rsidDel="000765C7" w:rsidRDefault="003009E0" w:rsidP="003009E0">
      <w:pPr>
        <w:keepNext/>
        <w:jc w:val="center"/>
        <w:rPr>
          <w:moveFrom w:id="452" w:author="TL" w:date="2021-05-11T18:37:00Z"/>
        </w:rPr>
      </w:pPr>
      <w:moveFrom w:id="453" w:author="TL" w:date="2021-05-11T18:37:00Z">
        <w:r w:rsidDel="000765C7">
          <w:object w:dxaOrig="13485" w:dyaOrig="9225" w14:anchorId="7FE80373">
            <v:shape id="_x0000_i1083" type="#_x0000_t75" style="width:478.5pt;height:327.75pt" o:ole="">
              <v:imagedata r:id="rId25" o:title=""/>
            </v:shape>
            <o:OLEObject Type="Embed" ProgID="Mscgen.Chart" ShapeID="_x0000_i1083" DrawAspect="Content" ObjectID="_1682768989" r:id="rId36"/>
          </w:object>
        </w:r>
      </w:moveFrom>
    </w:p>
    <w:p w14:paraId="66803CE8" w14:textId="74A3C322" w:rsidR="003009E0" w:rsidDel="000765C7" w:rsidRDefault="003009E0" w:rsidP="003009E0">
      <w:pPr>
        <w:pStyle w:val="TF"/>
        <w:rPr>
          <w:moveFrom w:id="454" w:author="TL" w:date="2021-05-11T18:37:00Z"/>
          <w:lang w:eastAsia="zh-CN"/>
        </w:rPr>
      </w:pPr>
      <w:moveFrom w:id="455" w:author="TL" w:date="2021-05-11T18:37:00Z">
        <w:r w:rsidDel="000765C7">
          <w:t>Figure 5.3.4.4-1:</w:t>
        </w:r>
        <w:r w:rsidDel="000765C7">
          <w:rPr>
            <w:lang w:eastAsia="zh-CN"/>
          </w:rPr>
          <w:t>Flow description</w:t>
        </w:r>
        <w:r w:rsidDel="000765C7">
          <w:t xml:space="preserve"> usage for traffic flow identification</w:t>
        </w:r>
      </w:moveFrom>
    </w:p>
    <w:p w14:paraId="60AD6C84" w14:textId="3C4B8EFE" w:rsidR="003009E0" w:rsidDel="000765C7" w:rsidRDefault="003009E0" w:rsidP="003009E0">
      <w:pPr>
        <w:rPr>
          <w:moveFrom w:id="456" w:author="TL" w:date="2021-05-11T18:37:00Z"/>
          <w:lang w:eastAsia="zh-CN"/>
        </w:rPr>
      </w:pPr>
      <w:moveFrom w:id="457" w:author="TL" w:date="2021-05-11T18:37:00Z">
        <w:r w:rsidDel="000765C7">
          <w:rPr>
            <w:lang w:eastAsia="zh-CN"/>
          </w:rPr>
          <w:t xml:space="preserve">If the request is authorised, the PCF determines the required QoS parameters based on the information provided by NEF/AF. After the </w:t>
        </w:r>
        <w:r w:rsidRPr="00EB3828" w:rsidDel="000765C7">
          <w:rPr>
            <w:rStyle w:val="Code"/>
          </w:rPr>
          <w:t>Nnef_AFsessionWithQoS</w:t>
        </w:r>
        <w:r w:rsidDel="000765C7">
          <w:rPr>
            <w:lang w:eastAsia="zh-CN"/>
          </w:rPr>
          <w:t xml:space="preserve">_Create Procedure, a transaction identifier is allocated by the NEF to identify this AF Session. Then the 5GMSd AF can subsequently invoke the </w:t>
        </w:r>
        <w:r w:rsidRPr="00EB3828" w:rsidDel="000765C7">
          <w:rPr>
            <w:rStyle w:val="Code"/>
          </w:rPr>
          <w:t>Nnef_AFsessionWithQoS_Update</w:t>
        </w:r>
        <w:r w:rsidDel="000765C7">
          <w:rPr>
            <w:lang w:eastAsia="zh-CN"/>
          </w:rPr>
          <w:t xml:space="preserve"> API with this transaction identifier to update the flow description.</w:t>
        </w:r>
      </w:moveFrom>
    </w:p>
    <w:p w14:paraId="7828F4CB" w14:textId="723ACA74" w:rsidR="003009E0" w:rsidDel="000765C7" w:rsidRDefault="003009E0" w:rsidP="003009E0">
      <w:pPr>
        <w:rPr>
          <w:moveFrom w:id="458" w:author="TL" w:date="2021-05-11T18:37:00Z"/>
          <w:lang w:eastAsia="zh-CN"/>
        </w:rPr>
      </w:pPr>
      <w:moveFrom w:id="459" w:author="TL" w:date="2021-05-11T18:37:00Z">
        <w:r w:rsidDel="000765C7">
          <w:rPr>
            <w:lang w:eastAsia="zh-CN"/>
          </w:rPr>
          <w:lastRenderedPageBreak/>
          <w:t xml:space="preserve">Alternatively, the 5GMSd AF in the trusted DN can directly send a request using </w:t>
        </w:r>
        <w:r w:rsidRPr="00EB3828" w:rsidDel="000765C7">
          <w:rPr>
            <w:rStyle w:val="Code"/>
          </w:rPr>
          <w:t>Npcf_PolicyAuthorization</w:t>
        </w:r>
        <w:r w:rsidDel="000765C7">
          <w:rPr>
            <w:lang w:eastAsia="zh-CN"/>
          </w:rPr>
          <w:t xml:space="preserve"> API to provision, update and remove a request to reserve resources for a specific application/flow with specific flow descriptions.</w:t>
        </w:r>
      </w:moveFrom>
    </w:p>
    <w:p w14:paraId="5643FEB7" w14:textId="66339BE3" w:rsidR="003009E0" w:rsidDel="000765C7" w:rsidRDefault="003009E0" w:rsidP="003009E0">
      <w:pPr>
        <w:rPr>
          <w:moveFrom w:id="460" w:author="TL" w:date="2021-05-11T18:37:00Z"/>
          <w:lang w:eastAsia="zh-CN"/>
        </w:rPr>
      </w:pPr>
      <w:moveFrom w:id="461" w:author="TL" w:date="2021-05-11T18:37:00Z">
        <w:r w:rsidDel="000765C7">
          <w:rPr>
            <w:lang w:eastAsia="zh-CN"/>
          </w:rPr>
          <w:t>Then the PCF initiates the PDU Session modification procedure to provide the updated PCC rule to the SMF and the SMF updates the PDRs in the UPF for the application/traffic identification and policy handling.</w:t>
        </w:r>
      </w:moveFrom>
    </w:p>
    <w:p w14:paraId="098F8CC6" w14:textId="6D211E17" w:rsidR="003009E0" w:rsidDel="000765C7" w:rsidRDefault="003009E0" w:rsidP="003009E0">
      <w:pPr>
        <w:rPr>
          <w:moveFrom w:id="462" w:author="TL" w:date="2021-05-11T18:37:00Z"/>
        </w:rPr>
      </w:pPr>
      <w:moveFrom w:id="463" w:author="TL" w:date="2021-05-11T18:37:00Z">
        <w:r w:rsidDel="000765C7">
          <w:rPr>
            <w:lang w:eastAsia="zh-CN"/>
          </w:rPr>
          <w:t xml:space="preserve">However, when a new TCP connection is opened and the old one is closed, </w:t>
        </w:r>
        <w:r w:rsidDel="000765C7">
          <w:t xml:space="preserve">the 5-tuple in the Flow Description needs to be changed. (This may be </w:t>
        </w:r>
        <w:r w:rsidDel="000765C7">
          <w:rPr>
            <w:lang w:eastAsia="zh-CN"/>
          </w:rPr>
          <w:t xml:space="preserve">from the consequence of factors such as load balancing, multiple concurrent requests for different types of resources, use of a shared TCP connection pool, etc.) In such cases, </w:t>
        </w:r>
        <w:r w:rsidDel="000765C7">
          <w:t>the 5GMSd AF can invoke the NEF/PCF-related APIs with new flow description to update the PDRs installed in UPF to follow the changed transport layer 5-tuples for application/flow identification.</w:t>
        </w:r>
      </w:moveFrom>
    </w:p>
    <w:p w14:paraId="631836AF" w14:textId="640904E3" w:rsidR="003009E0" w:rsidDel="000765C7" w:rsidRDefault="003009E0" w:rsidP="003009E0">
      <w:pPr>
        <w:pStyle w:val="EditorsNote"/>
        <w:rPr>
          <w:moveFrom w:id="464" w:author="TL" w:date="2021-05-11T18:37:00Z"/>
        </w:rPr>
      </w:pPr>
      <w:moveFrom w:id="465" w:author="TL" w:date="2021-05-11T18:37:00Z">
        <w:r w:rsidDel="000765C7">
          <w:t>Editor’s Note: Whether a single or multiple modification procedures are needed depends on further check and study.</w:t>
        </w:r>
      </w:moveFrom>
    </w:p>
    <w:moveFromRangeEnd w:id="436"/>
    <w:p w14:paraId="32F6BE9A" w14:textId="77777777" w:rsidR="003009E0" w:rsidRDefault="003009E0" w:rsidP="003009E0">
      <w:pPr>
        <w:pStyle w:val="Heading3"/>
      </w:pPr>
      <w:r>
        <w:t>5.3.5</w:t>
      </w:r>
      <w:r>
        <w:tab/>
        <w:t>Potential open issues</w:t>
      </w:r>
    </w:p>
    <w:p w14:paraId="3EFAEA6B" w14:textId="5F5450C4" w:rsidR="003009E0" w:rsidRDefault="003009E0" w:rsidP="003009E0">
      <w:r>
        <w:t>The exact behaviour and information that needs to be provided to and by the 5GMSd AF as well as the MSH need to be specified.</w:t>
      </w:r>
    </w:p>
    <w:p w14:paraId="0C922A83" w14:textId="5A13CBE8" w:rsidR="007C325A" w:rsidRDefault="007C325A" w:rsidP="003009E0">
      <w:pPr>
        <w:rPr>
          <w:ins w:id="466" w:author="TL" w:date="2021-05-11T18:45:00Z"/>
        </w:rPr>
      </w:pPr>
      <w:ins w:id="467" w:author="TL" w:date="2021-05-11T18:45:00Z">
        <w:r>
          <w:t>The following open issues have been identified</w:t>
        </w:r>
      </w:ins>
      <w:ins w:id="468" w:author="Richard Bradbury (revisions)" w:date="2021-05-17T14:52:00Z">
        <w:r w:rsidR="00117EDD">
          <w:t>:</w:t>
        </w:r>
      </w:ins>
    </w:p>
    <w:p w14:paraId="26B2BBB8" w14:textId="5391BF93" w:rsidR="007C325A" w:rsidRDefault="00117EDD" w:rsidP="00117EDD">
      <w:pPr>
        <w:pStyle w:val="B1"/>
        <w:rPr>
          <w:ins w:id="469" w:author="TL" w:date="2021-05-11T18:52:00Z"/>
        </w:rPr>
      </w:pPr>
      <w:ins w:id="470" w:author="Richard Bradbury (revisions)" w:date="2021-05-17T14:52:00Z">
        <w:r>
          <w:t>1.</w:t>
        </w:r>
        <w:r>
          <w:tab/>
        </w:r>
      </w:ins>
      <w:ins w:id="471" w:author="TL" w:date="2021-05-11T18:47:00Z">
        <w:r w:rsidR="007C325A">
          <w:t xml:space="preserve">The </w:t>
        </w:r>
        <w:proofErr w:type="spellStart"/>
        <w:r w:rsidR="007C325A" w:rsidRPr="00117EDD">
          <w:rPr>
            <w:rStyle w:val="Code"/>
          </w:rPr>
          <w:t>Npcf_PolicyAuthorization</w:t>
        </w:r>
        <w:proofErr w:type="spellEnd"/>
        <w:r w:rsidR="007C325A">
          <w:t xml:space="preserve"> API as d</w:t>
        </w:r>
      </w:ins>
      <w:ins w:id="472" w:author="TL" w:date="2021-05-11T18:48:00Z">
        <w:r w:rsidR="007C325A">
          <w:t xml:space="preserve">efined in TS 23.502 </w:t>
        </w:r>
      </w:ins>
      <w:ins w:id="473" w:author="Richard Bradbury (revisions)" w:date="2021-05-17T14:53:00Z">
        <w:r>
          <w:t xml:space="preserve">[24] </w:t>
        </w:r>
      </w:ins>
      <w:ins w:id="474" w:author="TL" w:date="2021-05-11T18:48:00Z">
        <w:r w:rsidR="007C325A">
          <w:t xml:space="preserve">only </w:t>
        </w:r>
      </w:ins>
      <w:ins w:id="475" w:author="TL" w:date="2021-05-11T18:49:00Z">
        <w:r w:rsidR="007C325A">
          <w:t>supports usage of a flow description or an app</w:t>
        </w:r>
      </w:ins>
      <w:ins w:id="476" w:author="TL" w:date="2021-05-11T18:50:00Z">
        <w:r w:rsidR="007C325A">
          <w:t xml:space="preserve">lication identifier. A flow description represents only a 5-tuple. </w:t>
        </w:r>
      </w:ins>
      <w:ins w:id="477" w:author="TL" w:date="2021-05-11T18:51:00Z">
        <w:r w:rsidR="007C325A">
          <w:t>Other information elements of the Service Data Flow Filter are not supported.</w:t>
        </w:r>
      </w:ins>
    </w:p>
    <w:p w14:paraId="10B55912" w14:textId="196F5674" w:rsidR="007C325A" w:rsidRDefault="00117EDD" w:rsidP="00117EDD">
      <w:pPr>
        <w:pStyle w:val="B1"/>
        <w:rPr>
          <w:ins w:id="478" w:author="TL" w:date="2021-05-11T18:54:00Z"/>
        </w:rPr>
      </w:pPr>
      <w:ins w:id="479" w:author="Richard Bradbury (revisions)" w:date="2021-05-17T14:52:00Z">
        <w:r>
          <w:t>2.</w:t>
        </w:r>
        <w:r>
          <w:tab/>
        </w:r>
      </w:ins>
      <w:ins w:id="480" w:author="TL" w:date="2021-05-11T18:52:00Z">
        <w:r w:rsidR="007C325A">
          <w:t xml:space="preserve">The </w:t>
        </w:r>
        <w:proofErr w:type="spellStart"/>
        <w:r w:rsidR="007C325A" w:rsidRPr="00117EDD">
          <w:rPr>
            <w:rStyle w:val="Code"/>
          </w:rPr>
          <w:t>Nnef_ChargeableParty</w:t>
        </w:r>
        <w:proofErr w:type="spellEnd"/>
        <w:r w:rsidR="007C325A">
          <w:t xml:space="preserve"> and </w:t>
        </w:r>
        <w:proofErr w:type="spellStart"/>
        <w:r w:rsidR="007C325A" w:rsidRPr="00117EDD">
          <w:rPr>
            <w:rStyle w:val="Code"/>
          </w:rPr>
          <w:t>Nnef_AFsessionWith</w:t>
        </w:r>
      </w:ins>
      <w:ins w:id="481" w:author="TL" w:date="2021-05-11T18:53:00Z">
        <w:r w:rsidR="007C325A" w:rsidRPr="00117EDD">
          <w:rPr>
            <w:rStyle w:val="Code"/>
          </w:rPr>
          <w:t>QOS</w:t>
        </w:r>
        <w:proofErr w:type="spellEnd"/>
        <w:r w:rsidR="007C325A">
          <w:t xml:space="preserve"> APIs only support usage of a flow description. Other information elements of the Service Data Flow Filter are not supported.</w:t>
        </w:r>
      </w:ins>
    </w:p>
    <w:p w14:paraId="39CFCD01" w14:textId="250CA0E7" w:rsidR="007C325A" w:rsidRDefault="00117EDD" w:rsidP="00117EDD">
      <w:pPr>
        <w:pStyle w:val="B1"/>
        <w:rPr>
          <w:ins w:id="482" w:author="TL" w:date="2021-05-11T18:56:00Z"/>
        </w:rPr>
      </w:pPr>
      <w:ins w:id="483" w:author="Richard Bradbury (revisions)" w:date="2021-05-17T14:52:00Z">
        <w:r>
          <w:t>3.</w:t>
        </w:r>
        <w:r>
          <w:tab/>
        </w:r>
      </w:ins>
      <w:ins w:id="484" w:author="TL" w:date="2021-05-11T18:55:00Z">
        <w:r w:rsidR="000B4E51">
          <w:t xml:space="preserve">The </w:t>
        </w:r>
        <w:proofErr w:type="spellStart"/>
        <w:r w:rsidR="000B4E51" w:rsidRPr="00117EDD">
          <w:rPr>
            <w:rStyle w:val="Code"/>
          </w:rPr>
          <w:t>Npcf_PolicyAuthorization</w:t>
        </w:r>
        <w:proofErr w:type="spellEnd"/>
        <w:r w:rsidR="000B4E51">
          <w:t xml:space="preserve"> API Stage 3 as defined in TS 29.514</w:t>
        </w:r>
      </w:ins>
      <w:ins w:id="485" w:author="Richard Bradbury (revisions)" w:date="2021-05-17T14:55:00Z">
        <w:r>
          <w:t xml:space="preserve"> [</w:t>
        </w:r>
        <w:r w:rsidRPr="00117EDD">
          <w:rPr>
            <w:highlight w:val="yellow"/>
          </w:rPr>
          <w:t>Y</w:t>
        </w:r>
        <w:r>
          <w:t>]</w:t>
        </w:r>
      </w:ins>
      <w:ins w:id="486" w:author="TL" w:date="2021-05-11T18:55:00Z">
        <w:r w:rsidR="000B4E51">
          <w:t xml:space="preserve">, only supports a flow description and a </w:t>
        </w:r>
        <w:proofErr w:type="spellStart"/>
        <w:r w:rsidR="000B4E51">
          <w:t>ToS</w:t>
        </w:r>
        <w:proofErr w:type="spellEnd"/>
        <w:r w:rsidR="000B4E51">
          <w:t xml:space="preserve"> value. However, it is not possible to </w:t>
        </w:r>
      </w:ins>
      <w:ins w:id="487" w:author="TL" w:date="2021-05-11T18:56:00Z">
        <w:r w:rsidR="000B4E51">
          <w:t xml:space="preserve">define whether the </w:t>
        </w:r>
        <w:proofErr w:type="spellStart"/>
        <w:r w:rsidR="000B4E51">
          <w:t>ToS</w:t>
        </w:r>
        <w:proofErr w:type="spellEnd"/>
        <w:r w:rsidR="000B4E51">
          <w:t xml:space="preserve"> value should be used in uplink traffic detection or downlink traffic detection.</w:t>
        </w:r>
      </w:ins>
    </w:p>
    <w:p w14:paraId="59D28788" w14:textId="51577164" w:rsidR="00117EDD" w:rsidRDefault="00117EDD" w:rsidP="00117EDD">
      <w:pPr>
        <w:pStyle w:val="B1"/>
        <w:rPr>
          <w:ins w:id="488" w:author="TL" w:date="2021-05-11T18:44:00Z"/>
        </w:rPr>
      </w:pPr>
      <w:ins w:id="489" w:author="Richard Bradbury (revisions)" w:date="2021-05-17T14:52:00Z">
        <w:r>
          <w:t>4.</w:t>
        </w:r>
        <w:r>
          <w:tab/>
        </w:r>
      </w:ins>
      <w:ins w:id="490" w:author="TL" w:date="2021-05-11T18:57:00Z">
        <w:r w:rsidR="000B4E51">
          <w:t xml:space="preserve">The </w:t>
        </w:r>
        <w:proofErr w:type="spellStart"/>
        <w:r w:rsidR="000B4E51" w:rsidRPr="00117EDD">
          <w:rPr>
            <w:rStyle w:val="Code"/>
          </w:rPr>
          <w:t>Nnef_AFsessionWithQOS</w:t>
        </w:r>
        <w:proofErr w:type="spellEnd"/>
        <w:r w:rsidR="000B4E51">
          <w:t xml:space="preserve"> and </w:t>
        </w:r>
        <w:proofErr w:type="spellStart"/>
        <w:r w:rsidR="000B4E51" w:rsidRPr="00117EDD">
          <w:rPr>
            <w:rStyle w:val="Code"/>
          </w:rPr>
          <w:t>Nnef_ChargeableParty</w:t>
        </w:r>
        <w:proofErr w:type="spellEnd"/>
        <w:r w:rsidR="000B4E51">
          <w:t xml:space="preserve"> </w:t>
        </w:r>
      </w:ins>
      <w:ins w:id="491" w:author="Richard Bradbury (revisions)" w:date="2021-05-17T14:56:00Z">
        <w:r>
          <w:t xml:space="preserve">stage 3 </w:t>
        </w:r>
      </w:ins>
      <w:ins w:id="492" w:author="TL" w:date="2021-05-11T18:57:00Z">
        <w:r w:rsidR="000B4E51">
          <w:t>APIs</w:t>
        </w:r>
        <w:del w:id="493" w:author="Richard Bradbury (revisions)" w:date="2021-05-17T14:56:00Z">
          <w:r w:rsidR="000B4E51" w:rsidDel="00117EDD">
            <w:delText xml:space="preserve"> Stage 3</w:delText>
          </w:r>
        </w:del>
        <w:r w:rsidR="000B4E51">
          <w:t>, as defined in TS 29.522</w:t>
        </w:r>
      </w:ins>
      <w:ins w:id="494" w:author="Richard Bradbury (revisions)" w:date="2021-05-17T14:56:00Z">
        <w:r>
          <w:t xml:space="preserve"> [</w:t>
        </w:r>
        <w:r w:rsidRPr="00117EDD">
          <w:rPr>
            <w:highlight w:val="yellow"/>
          </w:rPr>
          <w:t>Z</w:t>
        </w:r>
        <w:r>
          <w:t>]</w:t>
        </w:r>
      </w:ins>
      <w:ins w:id="495" w:author="TL" w:date="2021-05-11T18:57:00Z">
        <w:r w:rsidR="000B4E51">
          <w:t xml:space="preserve">, only supports a </w:t>
        </w:r>
      </w:ins>
      <w:ins w:id="496" w:author="Richard Bradbury (revisions)" w:date="2021-05-17T14:58:00Z">
        <w:r>
          <w:t xml:space="preserve">Packet </w:t>
        </w:r>
      </w:ins>
      <w:ins w:id="497" w:author="Richard Bradbury (revisions)" w:date="2021-05-17T14:59:00Z">
        <w:r>
          <w:t>F</w:t>
        </w:r>
      </w:ins>
      <w:ins w:id="498" w:author="TL" w:date="2021-05-11T18:57:00Z">
        <w:r w:rsidR="000B4E51">
          <w:t xml:space="preserve">low </w:t>
        </w:r>
      </w:ins>
      <w:ins w:id="499" w:author="Richard Bradbury (revisions)" w:date="2021-05-17T14:59:00Z">
        <w:r>
          <w:t>D</w:t>
        </w:r>
      </w:ins>
      <w:ins w:id="500" w:author="TL" w:date="2021-05-11T18:58:00Z">
        <w:r w:rsidR="000B4E51">
          <w:t>escription.</w:t>
        </w:r>
      </w:ins>
      <w:ins w:id="501" w:author="TL" w:date="2021-05-11T18:57:00Z">
        <w:r w:rsidR="000B4E51">
          <w:t xml:space="preserve"> </w:t>
        </w:r>
      </w:ins>
      <w:ins w:id="502" w:author="TL" w:date="2021-05-11T18:58:00Z">
        <w:r w:rsidR="000B4E51">
          <w:t>Other information elements of the Service Data Flow Filter are not supported.</w:t>
        </w:r>
      </w:ins>
    </w:p>
    <w:p w14:paraId="3AFFE7DC" w14:textId="77777777" w:rsidR="003009E0" w:rsidRDefault="003009E0" w:rsidP="003009E0">
      <w:pPr>
        <w:pStyle w:val="Heading3"/>
      </w:pPr>
      <w:r>
        <w:t>5.3.6</w:t>
      </w:r>
      <w:r>
        <w:tab/>
        <w:t>Candidate Solutions</w:t>
      </w:r>
    </w:p>
    <w:p w14:paraId="066EA65C" w14:textId="77777777" w:rsidR="003009E0" w:rsidRPr="000A2627" w:rsidRDefault="003009E0" w:rsidP="003009E0">
      <w:pPr>
        <w:pStyle w:val="EditorsNote"/>
      </w:pPr>
      <w:r>
        <w:t>Editor’s Note: Provide candidate solutions (including call flows) for each of the identified issues.</w:t>
      </w:r>
    </w:p>
    <w:p w14:paraId="4718F348" w14:textId="0A5329DA" w:rsidR="004B224F" w:rsidRDefault="004B224F">
      <w:pPr>
        <w:rPr>
          <w:noProof/>
        </w:rPr>
      </w:pPr>
      <w:r>
        <w:rPr>
          <w:noProof/>
        </w:rPr>
        <w:t>**** Last Change ****</w:t>
      </w:r>
    </w:p>
    <w:sectPr w:rsidR="004B224F"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John MEREDITH" w:date="2020-02-03T09:35:00Z" w:initials="JMM">
    <w:p w14:paraId="58CA0856" w14:textId="77777777" w:rsidR="00665C47" w:rsidRDefault="00665C47">
      <w:pPr>
        <w:pStyle w:val="CommentText"/>
      </w:pPr>
      <w:r>
        <w:rPr>
          <w:rStyle w:val="CommentReference"/>
        </w:rPr>
        <w:annotationRef/>
      </w:r>
      <w:r>
        <w:t xml:space="preserve">Format </w:t>
      </w:r>
      <w:proofErr w:type="spellStart"/>
      <w:r>
        <w:t>yyyy</w:t>
      </w:r>
      <w:proofErr w:type="spellEnd"/>
      <w:r>
        <w:t>-MM-dd.</w:t>
      </w:r>
    </w:p>
  </w:comment>
  <w:comment w:id="189" w:author="Richard Bradbury (revisions)" w:date="2021-05-17T14:34:00Z" w:initials="RJB">
    <w:p w14:paraId="2C265FE3" w14:textId="0967E7C6" w:rsidR="00FD3293" w:rsidRDefault="00FD3293">
      <w:pPr>
        <w:pStyle w:val="CommentText"/>
      </w:pPr>
      <w:r>
        <w:rPr>
          <w:rStyle w:val="CommentReference"/>
        </w:rPr>
        <w:annotationRef/>
      </w:r>
      <w:r>
        <w:t xml:space="preserve">CHECK! Is this what you meant? </w:t>
      </w:r>
      <w:proofErr w:type="gramStart"/>
      <w:r>
        <w:t>I’m</w:t>
      </w:r>
      <w:proofErr w:type="gramEnd"/>
      <w:r>
        <w:t xml:space="preserve"> not sure it’s right.</w:t>
      </w:r>
    </w:p>
  </w:comment>
  <w:comment w:id="237" w:author="TL" w:date="2021-05-11T18:36:00Z" w:initials="TL">
    <w:p w14:paraId="7F5473A1" w14:textId="78E8B3E5" w:rsidR="000765C7" w:rsidRDefault="000765C7">
      <w:pPr>
        <w:pStyle w:val="CommentText"/>
      </w:pPr>
      <w:r>
        <w:rPr>
          <w:rStyle w:val="CommentReference"/>
        </w:rPr>
        <w:annotationRef/>
      </w:r>
      <w:r>
        <w:t>Hmm, this deployment architecture is only for pre-defined PCC rules (with application identifiers)</w:t>
      </w:r>
    </w:p>
  </w:comment>
  <w:comment w:id="311" w:author="Richard Bradbury (revisions)" w:date="2021-05-17T14:50:00Z" w:initials="RJB">
    <w:p w14:paraId="2AB9A80C" w14:textId="5A0447A6" w:rsidR="00117EDD" w:rsidRDefault="00117EDD">
      <w:pPr>
        <w:pStyle w:val="CommentText"/>
      </w:pPr>
      <w:r>
        <w:rPr>
          <w:rStyle w:val="CommentReference"/>
        </w:rPr>
        <w:annotationRef/>
      </w:r>
      <w:r>
        <w:t>Annotated alternative cases with External/Trus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Ex w15:paraId="2C265FE3" w15:done="0"/>
  <w15:commentEx w15:paraId="7F5473A1" w15:done="0"/>
  <w15:commentEx w15:paraId="2AB9A8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CFD88" w16cex:dateUtc="2021-05-17T13:34:00Z"/>
  <w16cex:commentExtensible w16cex:durableId="24454D2E" w16cex:dateUtc="2021-05-11T16:36:00Z"/>
  <w16cex:commentExtensible w16cex:durableId="244D013C" w16cex:dateUtc="2021-05-17T13: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Id w16cid:paraId="2C265FE3" w16cid:durableId="244CFD88"/>
  <w16cid:commentId w16cid:paraId="7F5473A1" w16cid:durableId="24454D2E"/>
  <w16cid:commentId w16cid:paraId="2AB9A80C" w16cid:durableId="244D013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43C1A0" w14:textId="77777777" w:rsidR="000C3F29" w:rsidRDefault="000C3F29">
      <w:r>
        <w:separator/>
      </w:r>
    </w:p>
  </w:endnote>
  <w:endnote w:type="continuationSeparator" w:id="0">
    <w:p w14:paraId="66CAA2F1" w14:textId="77777777" w:rsidR="000C3F29" w:rsidRDefault="000C3F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722DD4" w14:textId="77777777" w:rsidR="000C3F29" w:rsidRDefault="000C3F29">
      <w:r>
        <w:separator/>
      </w:r>
    </w:p>
  </w:footnote>
  <w:footnote w:type="continuationSeparator" w:id="0">
    <w:p w14:paraId="7D31242D" w14:textId="77777777" w:rsidR="000C3F29" w:rsidRDefault="000C3F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AD7B4D"/>
    <w:multiLevelType w:val="hybridMultilevel"/>
    <w:tmpl w:val="F2FA1AAC"/>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56B069C"/>
    <w:multiLevelType w:val="hybridMultilevel"/>
    <w:tmpl w:val="9B801F9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ACB6439"/>
    <w:multiLevelType w:val="hybridMultilevel"/>
    <w:tmpl w:val="CFA0EB56"/>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rson w15:author="Richard Bradbury (revisions)">
    <w15:presenceInfo w15:providerId="None" w15:userId="Richard Bradbury (revisions)"/>
  </w15:person>
  <w15:person w15:author="TL">
    <w15:presenceInfo w15:providerId="None" w15:userId="T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65C7"/>
    <w:rsid w:val="000A6394"/>
    <w:rsid w:val="000B4E51"/>
    <w:rsid w:val="000B7FED"/>
    <w:rsid w:val="000C038A"/>
    <w:rsid w:val="000C3F29"/>
    <w:rsid w:val="000C6598"/>
    <w:rsid w:val="000D44B3"/>
    <w:rsid w:val="000F05F9"/>
    <w:rsid w:val="00117EDD"/>
    <w:rsid w:val="00121045"/>
    <w:rsid w:val="00145D43"/>
    <w:rsid w:val="00160964"/>
    <w:rsid w:val="00192C46"/>
    <w:rsid w:val="001A08B3"/>
    <w:rsid w:val="001A7B60"/>
    <w:rsid w:val="001B52F0"/>
    <w:rsid w:val="001B7A65"/>
    <w:rsid w:val="001E41F3"/>
    <w:rsid w:val="00232ACB"/>
    <w:rsid w:val="0026004D"/>
    <w:rsid w:val="002640DD"/>
    <w:rsid w:val="00275D12"/>
    <w:rsid w:val="00284FEB"/>
    <w:rsid w:val="002860C4"/>
    <w:rsid w:val="002B5741"/>
    <w:rsid w:val="002C40CA"/>
    <w:rsid w:val="002E472E"/>
    <w:rsid w:val="003009E0"/>
    <w:rsid w:val="00305409"/>
    <w:rsid w:val="003609EF"/>
    <w:rsid w:val="0036231A"/>
    <w:rsid w:val="00374DD4"/>
    <w:rsid w:val="003E1A36"/>
    <w:rsid w:val="003F366F"/>
    <w:rsid w:val="00410371"/>
    <w:rsid w:val="004242F1"/>
    <w:rsid w:val="004B224F"/>
    <w:rsid w:val="004B75B7"/>
    <w:rsid w:val="0051580D"/>
    <w:rsid w:val="00547111"/>
    <w:rsid w:val="00592D74"/>
    <w:rsid w:val="005E2C44"/>
    <w:rsid w:val="00621188"/>
    <w:rsid w:val="006257ED"/>
    <w:rsid w:val="00653250"/>
    <w:rsid w:val="00665C47"/>
    <w:rsid w:val="00671577"/>
    <w:rsid w:val="006954E7"/>
    <w:rsid w:val="00695808"/>
    <w:rsid w:val="006A4A3F"/>
    <w:rsid w:val="006B46FB"/>
    <w:rsid w:val="006C6CB4"/>
    <w:rsid w:val="006C7BF2"/>
    <w:rsid w:val="006E21FB"/>
    <w:rsid w:val="00792342"/>
    <w:rsid w:val="007977A8"/>
    <w:rsid w:val="007B512A"/>
    <w:rsid w:val="007C2097"/>
    <w:rsid w:val="007C325A"/>
    <w:rsid w:val="007D6A07"/>
    <w:rsid w:val="007F7259"/>
    <w:rsid w:val="008040A8"/>
    <w:rsid w:val="008279FA"/>
    <w:rsid w:val="008626E7"/>
    <w:rsid w:val="00870EE7"/>
    <w:rsid w:val="008863B9"/>
    <w:rsid w:val="008A45A6"/>
    <w:rsid w:val="008F3789"/>
    <w:rsid w:val="008F686C"/>
    <w:rsid w:val="00910E7B"/>
    <w:rsid w:val="009148DE"/>
    <w:rsid w:val="00941E30"/>
    <w:rsid w:val="00956B2E"/>
    <w:rsid w:val="009777D9"/>
    <w:rsid w:val="00991B88"/>
    <w:rsid w:val="009A0D38"/>
    <w:rsid w:val="009A5753"/>
    <w:rsid w:val="009A579D"/>
    <w:rsid w:val="009B38A0"/>
    <w:rsid w:val="009E3297"/>
    <w:rsid w:val="009F734F"/>
    <w:rsid w:val="00A246B6"/>
    <w:rsid w:val="00A47E70"/>
    <w:rsid w:val="00A50CF0"/>
    <w:rsid w:val="00A7671C"/>
    <w:rsid w:val="00AA2CBC"/>
    <w:rsid w:val="00AC5820"/>
    <w:rsid w:val="00AD1CD8"/>
    <w:rsid w:val="00AD2211"/>
    <w:rsid w:val="00B258BB"/>
    <w:rsid w:val="00B44711"/>
    <w:rsid w:val="00B67B97"/>
    <w:rsid w:val="00B968C8"/>
    <w:rsid w:val="00BA3EC5"/>
    <w:rsid w:val="00BA51D9"/>
    <w:rsid w:val="00BB5DFC"/>
    <w:rsid w:val="00BD279D"/>
    <w:rsid w:val="00BD6BB8"/>
    <w:rsid w:val="00C66BA2"/>
    <w:rsid w:val="00C8405A"/>
    <w:rsid w:val="00C95985"/>
    <w:rsid w:val="00CC5026"/>
    <w:rsid w:val="00CC68D0"/>
    <w:rsid w:val="00CE7DBA"/>
    <w:rsid w:val="00D03F9A"/>
    <w:rsid w:val="00D06D51"/>
    <w:rsid w:val="00D24991"/>
    <w:rsid w:val="00D4187D"/>
    <w:rsid w:val="00D440D1"/>
    <w:rsid w:val="00D50255"/>
    <w:rsid w:val="00D66520"/>
    <w:rsid w:val="00DE34CF"/>
    <w:rsid w:val="00DF03F2"/>
    <w:rsid w:val="00E13F3D"/>
    <w:rsid w:val="00E33705"/>
    <w:rsid w:val="00E34898"/>
    <w:rsid w:val="00E63F1F"/>
    <w:rsid w:val="00E66277"/>
    <w:rsid w:val="00E90C46"/>
    <w:rsid w:val="00EA4BFE"/>
    <w:rsid w:val="00EA4D38"/>
    <w:rsid w:val="00EB09B7"/>
    <w:rsid w:val="00EE7D7C"/>
    <w:rsid w:val="00F25D98"/>
    <w:rsid w:val="00F300FB"/>
    <w:rsid w:val="00F762EB"/>
    <w:rsid w:val="00FB6386"/>
    <w:rsid w:val="00FD3293"/>
    <w:rsid w:val="00FD662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2ACB"/>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link w:val="TF"/>
    <w:qFormat/>
    <w:rsid w:val="004B224F"/>
    <w:rPr>
      <w:rFonts w:ascii="Arial" w:hAnsi="Arial"/>
      <w:b/>
      <w:lang w:val="en-GB" w:eastAsia="en-US"/>
    </w:rPr>
  </w:style>
  <w:style w:type="character" w:customStyle="1" w:styleId="B1Char1">
    <w:name w:val="B1 Char1"/>
    <w:link w:val="B1"/>
    <w:rsid w:val="003009E0"/>
    <w:rPr>
      <w:rFonts w:ascii="Times New Roman" w:hAnsi="Times New Roman"/>
      <w:lang w:val="en-GB" w:eastAsia="en-US"/>
    </w:rPr>
  </w:style>
  <w:style w:type="character" w:customStyle="1" w:styleId="NOChar">
    <w:name w:val="NO Char"/>
    <w:link w:val="NO"/>
    <w:rsid w:val="003009E0"/>
    <w:rPr>
      <w:rFonts w:ascii="Times New Roman" w:hAnsi="Times New Roman"/>
      <w:lang w:val="en-GB" w:eastAsia="en-US"/>
    </w:rPr>
  </w:style>
  <w:style w:type="character" w:customStyle="1" w:styleId="THChar">
    <w:name w:val="TH Char"/>
    <w:link w:val="TH"/>
    <w:qFormat/>
    <w:locked/>
    <w:rsid w:val="003009E0"/>
    <w:rPr>
      <w:rFonts w:ascii="Arial" w:hAnsi="Arial"/>
      <w:b/>
      <w:lang w:val="en-GB" w:eastAsia="en-US"/>
    </w:rPr>
  </w:style>
  <w:style w:type="character" w:customStyle="1" w:styleId="Code">
    <w:name w:val="Code"/>
    <w:uiPriority w:val="1"/>
    <w:qFormat/>
    <w:rsid w:val="003009E0"/>
    <w:rPr>
      <w:rFonts w:ascii="Arial" w:hAnsi="Arial"/>
      <w:i/>
      <w:sz w:val="18"/>
    </w:rPr>
  </w:style>
  <w:style w:type="paragraph" w:styleId="ListParagraph">
    <w:name w:val="List Paragraph"/>
    <w:basedOn w:val="Normal"/>
    <w:uiPriority w:val="34"/>
    <w:qFormat/>
    <w:rsid w:val="003F366F"/>
    <w:pPr>
      <w:ind w:left="720"/>
      <w:contextualSpacing/>
    </w:pPr>
  </w:style>
  <w:style w:type="character" w:customStyle="1" w:styleId="EXChar">
    <w:name w:val="EX Char"/>
    <w:link w:val="EX"/>
    <w:locked/>
    <w:rsid w:val="00B44711"/>
    <w:rPr>
      <w:rFonts w:ascii="Times New Roman" w:hAnsi="Times New Roman"/>
      <w:lang w:val="en-GB" w:eastAsia="en-US"/>
    </w:rPr>
  </w:style>
  <w:style w:type="paragraph" w:customStyle="1" w:styleId="Guidance">
    <w:name w:val="Guidance"/>
    <w:basedOn w:val="Normal"/>
    <w:rsid w:val="00232ACB"/>
    <w:rPr>
      <w:i/>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007327">
      <w:bodyDiv w:val="1"/>
      <w:marLeft w:val="0"/>
      <w:marRight w:val="0"/>
      <w:marTop w:val="0"/>
      <w:marBottom w:val="0"/>
      <w:divBdr>
        <w:top w:val="none" w:sz="0" w:space="0" w:color="auto"/>
        <w:left w:val="none" w:sz="0" w:space="0" w:color="auto"/>
        <w:bottom w:val="none" w:sz="0" w:space="0" w:color="auto"/>
        <w:right w:val="none" w:sz="0" w:space="0" w:color="auto"/>
      </w:divBdr>
    </w:div>
    <w:div w:id="1444690960">
      <w:bodyDiv w:val="1"/>
      <w:marLeft w:val="0"/>
      <w:marRight w:val="0"/>
      <w:marTop w:val="0"/>
      <w:marBottom w:val="0"/>
      <w:divBdr>
        <w:top w:val="none" w:sz="0" w:space="0" w:color="auto"/>
        <w:left w:val="none" w:sz="0" w:space="0" w:color="auto"/>
        <w:bottom w:val="none" w:sz="0" w:space="0" w:color="auto"/>
        <w:right w:val="none" w:sz="0" w:space="0" w:color="auto"/>
      </w:divBdr>
    </w:div>
    <w:div w:id="1720207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oleObject" Target="embeddings/Microsoft_Visio_2003-2010_Drawing1.vsd"/><Relationship Id="rId26" Type="http://schemas.openxmlformats.org/officeDocument/2006/relationships/oleObject" Target="embeddings/oleObject2.bin"/><Relationship Id="rId39"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oleObject" Target="embeddings/oleObject6.bin"/><Relationship Id="rId42" Type="http://schemas.openxmlformats.org/officeDocument/2006/relationships/theme" Target="theme/theme1.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oleObject" Target="embeddings/Microsoft_Visio_2003-2010_Drawing.vsd"/><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2.emf"/><Relationship Id="rId29" Type="http://schemas.openxmlformats.org/officeDocument/2006/relationships/image" Target="media/image8.w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5.emf"/><Relationship Id="rId32" Type="http://schemas.openxmlformats.org/officeDocument/2006/relationships/oleObject" Target="embeddings/oleObject5.bin"/><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4.jpeg"/><Relationship Id="rId28" Type="http://schemas.openxmlformats.org/officeDocument/2006/relationships/oleObject" Target="embeddings/oleObject3.bin"/><Relationship Id="rId36" Type="http://schemas.openxmlformats.org/officeDocument/2006/relationships/oleObject" Target="embeddings/oleObject8.bin"/><Relationship Id="rId10" Type="http://schemas.openxmlformats.org/officeDocument/2006/relationships/hyperlink" Target="http://www.3gpp.org/Change-Requests" TargetMode="External"/><Relationship Id="rId19" Type="http://schemas.microsoft.com/office/2018/08/relationships/commentsExtensible" Target="commentsExtensible.xml"/><Relationship Id="rId31" Type="http://schemas.openxmlformats.org/officeDocument/2006/relationships/image" Target="media/image9.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image" Target="media/image3.jpeg"/><Relationship Id="rId27" Type="http://schemas.openxmlformats.org/officeDocument/2006/relationships/image" Target="media/image7.wmf"/><Relationship Id="rId30" Type="http://schemas.openxmlformats.org/officeDocument/2006/relationships/oleObject" Target="embeddings/oleObject4.bin"/><Relationship Id="rId35" Type="http://schemas.openxmlformats.org/officeDocument/2006/relationships/oleObject" Target="embeddings/oleObject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5</Pages>
  <Words>4374</Words>
  <Characters>24932</Characters>
  <Application>Microsoft Office Word</Application>
  <DocSecurity>0</DocSecurity>
  <Lines>207</Lines>
  <Paragraphs>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2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revisions)</cp:lastModifiedBy>
  <cp:revision>2</cp:revision>
  <cp:lastPrinted>1900-01-01T00:00:00Z</cp:lastPrinted>
  <dcterms:created xsi:type="dcterms:W3CDTF">2021-05-17T14:03:00Z</dcterms:created>
  <dcterms:modified xsi:type="dcterms:W3CDTF">2021-05-17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